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E2DB5A1" wp14:editId="3A9DEF1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EA9DF9" wp14:editId="65C3C8EE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CB23DB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5EBB3804" wp14:editId="4F60D42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B6FEA8" wp14:editId="1529A242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262053" id="AutoShape 5" o:spid="_x0000_s1026" type="#_x0000_t32" style="position:absolute;margin-left:1.55pt;margin-top:10.65pt;width:493.2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</w:t>
      </w:r>
      <w:r w:rsidR="00B82EB2">
        <w:rPr>
          <w:rFonts w:cs="Times New Roman"/>
          <w:spacing w:val="-2"/>
          <w:szCs w:val="24"/>
          <w:u w:val="single"/>
        </w:rPr>
        <w:t>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75458DD" wp14:editId="19E1C3FE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28B979" wp14:editId="70202EF5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37C1DE" id="AutoShape 7" o:spid="_x0000_s1026" type="#_x0000_t32" style="position:absolute;margin-left:0;margin-top:10.65pt;width:493.2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>Павлов В.Ю., к.ф.м.н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19288FF4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7061BE">
        <w:rPr>
          <w:rFonts w:cs="Times New Roman"/>
          <w:spacing w:val="-2"/>
          <w:u w:val="single"/>
        </w:rPr>
        <w:tab/>
      </w:r>
      <w:r w:rsidR="007061BE">
        <w:rPr>
          <w:rFonts w:cs="Times New Roman"/>
          <w:spacing w:val="-2"/>
          <w:u w:val="single"/>
        </w:rPr>
        <w:tab/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web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06601467" wp14:editId="2EFB64CC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D56B47B" wp14:editId="5C7B367A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09F937" id="AutoShape 9" o:spid="_x0000_s1026" type="#_x0000_t32" style="position:absolute;margin-left:1.85pt;margin-top:10.65pt;width:493.2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Завкафедрой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>П Л А Н  Р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web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r w:rsidR="00D633C8" w:rsidRPr="00F61339">
        <w:rPr>
          <w:spacing w:val="-2"/>
          <w:u w:val="single"/>
        </w:rPr>
        <w:t>Coordinate</w:t>
      </w:r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737CE538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Эскизный проект</w:t>
            </w:r>
          </w:p>
        </w:tc>
        <w:tc>
          <w:tcPr>
            <w:tcW w:w="2622" w:type="dxa"/>
            <w:vAlign w:val="center"/>
          </w:tcPr>
          <w:p w14:paraId="5BD54E3A" w14:textId="3DDAB869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04B8548F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1.03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2126A1A1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ехнический проект</w:t>
            </w:r>
          </w:p>
        </w:tc>
        <w:tc>
          <w:tcPr>
            <w:tcW w:w="2622" w:type="dxa"/>
            <w:vAlign w:val="center"/>
          </w:tcPr>
          <w:p w14:paraId="5C37BD87" w14:textId="670EFFFA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6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5E4A21FF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чий проект</w:t>
            </w:r>
          </w:p>
        </w:tc>
        <w:tc>
          <w:tcPr>
            <w:tcW w:w="2622" w:type="dxa"/>
            <w:vAlign w:val="center"/>
          </w:tcPr>
          <w:p w14:paraId="470F16DA" w14:textId="706D7D87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8EC8968" w14:textId="0F6F60FB" w:rsidR="00640E1B" w:rsidRPr="00C50A25" w:rsidRDefault="009D6B85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78EBAE52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Внедрение</w:t>
            </w:r>
          </w:p>
        </w:tc>
        <w:tc>
          <w:tcPr>
            <w:tcW w:w="2622" w:type="dxa"/>
            <w:vAlign w:val="center"/>
          </w:tcPr>
          <w:p w14:paraId="539E1762" w14:textId="6B0F6762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72F3F140" w14:textId="66A6F715" w:rsidR="009D6B85" w:rsidRPr="00C50A25" w:rsidRDefault="009D6B85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61EAF23E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0D5C13FC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0776DC3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3B9D371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1958300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67362905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2"/>
        <w:gridCol w:w="6570"/>
        <w:gridCol w:w="2637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Руби С.,Т</w:t>
      </w:r>
      <w:r w:rsidR="00E96BDB" w:rsidRPr="005960E9">
        <w:rPr>
          <w:sz w:val="24"/>
          <w:szCs w:val="24"/>
          <w:u w:val="single"/>
          <w:lang w:val="ru-RU"/>
        </w:rPr>
        <w:t xml:space="preserve">омас Д., Хэнссон Д. </w:t>
      </w:r>
      <w:r w:rsidR="00E06C02" w:rsidRPr="005960E9">
        <w:rPr>
          <w:sz w:val="24"/>
          <w:szCs w:val="24"/>
          <w:u w:val="single"/>
          <w:lang w:val="ru-RU"/>
        </w:rPr>
        <w:t>Rails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Т.Кормен, Ч.Лейзерсон, Р.Ривест</w:t>
      </w:r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Г. Шилд. Java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7A4037">
        <w:rPr>
          <w:sz w:val="24"/>
          <w:szCs w:val="24"/>
          <w:u w:val="single"/>
          <w:lang w:val="ru-RU"/>
        </w:rPr>
        <w:t>Немет</w:t>
      </w:r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>, Снайдер</w:t>
      </w:r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>. Unix и Linux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0256D2BD" wp14:editId="57DF6078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F84C433" wp14:editId="108DD21F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A8C2DB" id="AutoShape 11" o:spid="_x0000_s1026" type="#_x0000_t32" style="position:absolute;margin-left:-.1pt;margin-top:10.65pt;width:493.2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77777777" w:rsidR="007D60BE" w:rsidRDefault="007D60BE" w:rsidP="00B322F1">
      <w:pPr>
        <w:tabs>
          <w:tab w:val="left" w:pos="6237"/>
        </w:tabs>
        <w:spacing w:after="120" w:line="240" w:lineRule="auto"/>
        <w:jc w:val="right"/>
        <w:rPr>
          <w:rStyle w:val="FontStyle35"/>
          <w:rFonts w:cs="Times New Roman"/>
          <w:bCs/>
          <w:sz w:val="20"/>
          <w:szCs w:val="20"/>
        </w:rPr>
      </w:pPr>
    </w:p>
    <w:p w14:paraId="114A9D3D" w14:textId="77777777" w:rsidR="007D60BE" w:rsidRDefault="007D60BE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20"/>
          <w:szCs w:val="20"/>
        </w:rPr>
      </w:pPr>
    </w:p>
    <w:p w14:paraId="767ED89E" w14:textId="77777777" w:rsidR="007D60BE" w:rsidRDefault="007D60BE" w:rsidP="007D60BE">
      <w:pPr>
        <w:tabs>
          <w:tab w:val="left" w:pos="2385"/>
          <w:tab w:val="left" w:pos="6237"/>
        </w:tabs>
        <w:spacing w:after="120" w:line="240" w:lineRule="auto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/>
          <w:sz w:val="20"/>
          <w:szCs w:val="20"/>
        </w:rPr>
        <w:tab/>
      </w:r>
    </w:p>
    <w:p w14:paraId="2F9D5109" w14:textId="15AE84F8" w:rsidR="00213168" w:rsidRDefault="00213168">
      <w:pPr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13A8E0D" w14:textId="77777777" w:rsidR="007D60BE" w:rsidRDefault="007D60BE" w:rsidP="00213168">
      <w:pPr>
        <w:pStyle w:val="ae"/>
        <w:numPr>
          <w:ilvl w:val="0"/>
          <w:numId w:val="0"/>
        </w:numPr>
        <w:ind w:left="432"/>
        <w:jc w:val="left"/>
        <w:rPr>
          <w:rFonts w:cs="Times New Roman"/>
          <w:sz w:val="20"/>
          <w:szCs w:val="20"/>
        </w:rPr>
      </w:pPr>
      <w:bookmarkStart w:id="0" w:name="_GoBack"/>
      <w:r>
        <w:rPr>
          <w:rFonts w:cs="Times New Roman"/>
          <w:sz w:val="20"/>
          <w:szCs w:val="20"/>
        </w:rPr>
        <w:tab/>
      </w:r>
    </w:p>
    <w:bookmarkEnd w:id="0" w:displacedByCustomXml="next"/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77777777" w:rsidR="007D60BE" w:rsidRPr="007D60BE" w:rsidRDefault="007D60BE" w:rsidP="00213168">
          <w:pPr>
            <w:pStyle w:val="ae"/>
            <w:numPr>
              <w:ilvl w:val="0"/>
              <w:numId w:val="0"/>
            </w:numPr>
            <w:rPr>
              <w:rFonts w:ascii="Times New Roman" w:hAnsi="Times New Roman" w:cs="Times New Roman"/>
              <w:b/>
            </w:rPr>
          </w:pPr>
          <w:r w:rsidRPr="00EF11AA">
            <w:rPr>
              <w:rFonts w:ascii="Times New Roman" w:hAnsi="Times New Roman" w:cs="Times New Roman"/>
            </w:rPr>
            <w:t>Содержание</w:t>
          </w:r>
        </w:p>
        <w:p w14:paraId="39B93333" w14:textId="77777777" w:rsidR="009176C8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175001" w:history="1">
            <w:r w:rsidR="009176C8" w:rsidRPr="00344249">
              <w:rPr>
                <w:rStyle w:val="af"/>
                <w:noProof/>
              </w:rPr>
              <w:t>1.</w:t>
            </w:r>
            <w:r w:rsidR="009176C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9176C8" w:rsidRPr="00344249">
              <w:rPr>
                <w:rStyle w:val="af"/>
                <w:noProof/>
              </w:rPr>
              <w:t>Аннотация</w:t>
            </w:r>
            <w:r w:rsidR="009176C8">
              <w:rPr>
                <w:noProof/>
                <w:webHidden/>
              </w:rPr>
              <w:tab/>
            </w:r>
            <w:r w:rsidR="009176C8">
              <w:rPr>
                <w:noProof/>
                <w:webHidden/>
              </w:rPr>
              <w:fldChar w:fldCharType="begin"/>
            </w:r>
            <w:r w:rsidR="009176C8">
              <w:rPr>
                <w:noProof/>
                <w:webHidden/>
              </w:rPr>
              <w:instrText xml:space="preserve"> PAGEREF _Toc479175001 \h </w:instrText>
            </w:r>
            <w:r w:rsidR="009176C8">
              <w:rPr>
                <w:noProof/>
                <w:webHidden/>
              </w:rPr>
            </w:r>
            <w:r w:rsidR="009176C8">
              <w:rPr>
                <w:noProof/>
                <w:webHidden/>
              </w:rPr>
              <w:fldChar w:fldCharType="separate"/>
            </w:r>
            <w:r w:rsidR="009176C8">
              <w:rPr>
                <w:noProof/>
                <w:webHidden/>
              </w:rPr>
              <w:t>4</w:t>
            </w:r>
            <w:r w:rsidR="009176C8">
              <w:rPr>
                <w:noProof/>
                <w:webHidden/>
              </w:rPr>
              <w:fldChar w:fldCharType="end"/>
            </w:r>
          </w:hyperlink>
        </w:p>
        <w:p w14:paraId="10EDFA21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2" w:history="1">
            <w:r w:rsidRPr="00344249">
              <w:rPr>
                <w:rStyle w:val="af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A18C39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3" w:history="1">
            <w:r w:rsidRPr="00344249">
              <w:rPr>
                <w:rStyle w:val="af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8D1E15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4" w:history="1">
            <w:r w:rsidRPr="00344249">
              <w:rPr>
                <w:rStyle w:val="af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7C806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5" w:history="1">
            <w:r w:rsidRPr="00344249">
              <w:rPr>
                <w:rStyle w:val="af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15116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6" w:history="1">
            <w:r w:rsidRPr="00344249">
              <w:rPr>
                <w:rStyle w:val="af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Описание существующей системы “Coordinate</w:t>
            </w:r>
            <w:r w:rsidRPr="00344249">
              <w:rPr>
                <w:rStyle w:val="af"/>
                <w:noProof/>
                <w:lang w:val="en-US"/>
              </w:rPr>
              <w:t>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0C10F" w14:textId="77777777" w:rsidR="009176C8" w:rsidRDefault="009176C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7" w:history="1">
            <w:r w:rsidRPr="00344249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Исследования примененных решений в системе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B5742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8" w:history="1">
            <w:r w:rsidRPr="00344249">
              <w:rPr>
                <w:rStyle w:val="af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EF4DB9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09" w:history="1">
            <w:r w:rsidRPr="00344249">
              <w:rPr>
                <w:rStyle w:val="af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Анализ решения хранения геоданных в системе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5AEBC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0" w:history="1">
            <w:r w:rsidRPr="00344249">
              <w:rPr>
                <w:rStyle w:val="af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Анализ решения обработки геоданных в системе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D5E4D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1" w:history="1">
            <w:r w:rsidRPr="00344249">
              <w:rPr>
                <w:rStyle w:val="af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Анализ решения отображения геоданных в системе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7A16A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2" w:history="1">
            <w:r w:rsidRPr="00344249">
              <w:rPr>
                <w:rStyle w:val="af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Анализ решения сбора геоданных в системе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8397F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3" w:history="1">
            <w:r w:rsidRPr="00344249">
              <w:rPr>
                <w:rStyle w:val="af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Сравнение системы “</w:t>
            </w:r>
            <w:r w:rsidRPr="00344249">
              <w:rPr>
                <w:rStyle w:val="af"/>
                <w:noProof/>
                <w:lang w:val="en-US"/>
              </w:rPr>
              <w:t>Coordinate</w:t>
            </w:r>
            <w:r w:rsidRPr="00344249">
              <w:rPr>
                <w:rStyle w:val="af"/>
                <w:noProof/>
              </w:rPr>
              <w:t>” с другими системами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29CBF" w14:textId="77777777" w:rsidR="009176C8" w:rsidRDefault="009176C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4" w:history="1">
            <w:r w:rsidRPr="00344249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Экономический анал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341C88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5" w:history="1">
            <w:r w:rsidRPr="00344249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Расчет экономически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782BF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6" w:history="1">
            <w:r w:rsidRPr="00344249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Расчет экономической рентаб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9F9E3F" w14:textId="77777777" w:rsidR="009176C8" w:rsidRDefault="009176C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7" w:history="1">
            <w:r w:rsidRPr="00344249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6ADF4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8" w:history="1">
            <w:r w:rsidRPr="00344249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C4607" w14:textId="77777777" w:rsidR="009176C8" w:rsidRDefault="009176C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19" w:history="1">
            <w:r w:rsidRPr="00344249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A752F6" w14:textId="77777777" w:rsidR="009176C8" w:rsidRDefault="009176C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20" w:history="1">
            <w:r w:rsidRPr="00344249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667BC" w14:textId="77777777" w:rsidR="009176C8" w:rsidRDefault="009176C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21" w:history="1">
            <w:r w:rsidRPr="00344249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344249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64BE5" w14:textId="77777777" w:rsidR="009176C8" w:rsidRDefault="009176C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5022" w:history="1">
            <w:r w:rsidRPr="00344249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5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5F7E2612" w14:textId="008E8A97" w:rsidR="007D60BE" w:rsidRPr="00A20CF1" w:rsidRDefault="00680DCB" w:rsidP="00680DCB">
      <w:pPr>
        <w:pStyle w:val="1"/>
      </w:pPr>
      <w:bookmarkStart w:id="1" w:name="_Toc479175001"/>
      <w:r>
        <w:t>Аннотация</w:t>
      </w:r>
      <w:bookmarkEnd w:id="1"/>
    </w:p>
    <w:p w14:paraId="05876EC3" w14:textId="7B4BC23E" w:rsidR="007D60BE" w:rsidRPr="00F72210" w:rsidRDefault="007D60BE" w:rsidP="00F72210">
      <w:pPr>
        <w:pStyle w:val="2"/>
      </w:pPr>
      <w:bookmarkStart w:id="2" w:name="_Toc475630072"/>
      <w:bookmarkStart w:id="3" w:name="_Toc479175002"/>
      <w:r w:rsidRPr="00F72210">
        <w:t>Введение</w:t>
      </w:r>
      <w:bookmarkEnd w:id="2"/>
      <w:bookmarkEnd w:id="3"/>
    </w:p>
    <w:p w14:paraId="37B0E9BC" w14:textId="77777777" w:rsidR="007D60BE" w:rsidRDefault="007D60BE" w:rsidP="006A6C28">
      <w:pPr>
        <w:pStyle w:val="14"/>
        <w:ind w:firstLine="567"/>
      </w:pPr>
      <w:r>
        <w:t>Web-сервис “Coordinate” был разработан автором данной выпускной квалификационной работы в ходе выпускной квалификационной работы бакалавра от 2015 года. Web-сервис “Coordinate” позволяет производить мониторинг транспорта, снаряженным специальной программно-аппаратной частью системы: трекером, представляющее собой устройство под управлением ОС Android с установленном специальным ПО, отвечающее за сбор GPS координат и отправкой их на сервере. Сервис окончательно введен в эксплуатацию в 2015 году. За период эксплуатации был выявлен ряд проблем, анализ которых послужил основой, данной выпускной квалификационной работы.</w:t>
      </w:r>
    </w:p>
    <w:p w14:paraId="1903A24C" w14:textId="77777777" w:rsidR="007D60BE" w:rsidRDefault="007D60BE" w:rsidP="006A6C28">
      <w:pPr>
        <w:pStyle w:val="14"/>
        <w:ind w:firstLine="567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6A6C28">
      <w:pPr>
        <w:pStyle w:val="14"/>
        <w:ind w:firstLine="567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6A6C28">
      <w:pPr>
        <w:pStyle w:val="14"/>
        <w:ind w:firstLine="567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66C20035" w:rsidR="007D60BE" w:rsidRDefault="00D80ED1" w:rsidP="006A6C28">
      <w:pPr>
        <w:pStyle w:val="14"/>
        <w:ind w:firstLine="567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5C19B6B5" w14:textId="7B387F85" w:rsidR="009B238B" w:rsidRDefault="009B238B" w:rsidP="006A6C28">
      <w:pPr>
        <w:pStyle w:val="2"/>
        <w:ind w:firstLine="567"/>
      </w:pPr>
      <w:bookmarkStart w:id="4" w:name="_Toc479175003"/>
      <w:r>
        <w:t>Описание объектов исследования.</w:t>
      </w:r>
      <w:bookmarkEnd w:id="4"/>
    </w:p>
    <w:p w14:paraId="2AAEE76E" w14:textId="111A060D" w:rsidR="00680DCB" w:rsidRDefault="009B238B" w:rsidP="006A6C28">
      <w:pPr>
        <w:pStyle w:val="14"/>
        <w:ind w:firstLine="567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 xml:space="preserve">СУБД, серверная часть, мобильное приложение-трекер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6A6C28">
      <w:pPr>
        <w:pStyle w:val="14"/>
        <w:ind w:firstLine="567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6A6C28">
      <w:pPr>
        <w:pStyle w:val="14"/>
        <w:ind w:firstLine="567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6A6C28">
      <w:pPr>
        <w:pStyle w:val="14"/>
        <w:ind w:firstLine="567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6A6C28">
      <w:pPr>
        <w:pStyle w:val="14"/>
        <w:ind w:firstLine="567"/>
      </w:pPr>
      <w:r>
        <w:t>Регионом исследования является Московская область Российской Федерации, включая г. Москва.</w:t>
      </w:r>
    </w:p>
    <w:p w14:paraId="66ED68AA" w14:textId="14008EA8" w:rsidR="004417D0" w:rsidRDefault="004417D0" w:rsidP="006A6C28">
      <w:pPr>
        <w:pStyle w:val="2"/>
        <w:ind w:firstLine="567"/>
      </w:pPr>
      <w:bookmarkStart w:id="5" w:name="_Toc479175004"/>
      <w:r>
        <w:t>Анализ востребованности системы.</w:t>
      </w:r>
      <w:bookmarkEnd w:id="5"/>
    </w:p>
    <w:p w14:paraId="746D8185" w14:textId="23E392AD" w:rsidR="004417D0" w:rsidRDefault="004417D0" w:rsidP="006A6C28">
      <w:pPr>
        <w:pStyle w:val="14"/>
        <w:ind w:firstLine="567"/>
      </w:pPr>
      <w:r>
        <w:t>Системы мониторинга подвижных объектов в настоящее время широко востребованы и используется во многих сферах деятельности.</w:t>
      </w:r>
    </w:p>
    <w:p w14:paraId="34A6154A" w14:textId="71C7B2DF" w:rsidR="007D5349" w:rsidRDefault="007D5349" w:rsidP="006A6C28">
      <w:pPr>
        <w:pStyle w:val="14"/>
        <w:ind w:firstLine="567"/>
      </w:pPr>
      <w:r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Pr="007D5349">
        <w:t>:</w:t>
      </w:r>
    </w:p>
    <w:p w14:paraId="1D3BF9CD" w14:textId="3B65EA6D" w:rsidR="007D5349" w:rsidRP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личного пользования</w:t>
      </w:r>
      <w:r w:rsidRPr="007D5349">
        <w:t>;</w:t>
      </w:r>
    </w:p>
    <w:p w14:paraId="5A84BF8F" w14:textId="45FAA897" w:rsid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коммерческого использования</w:t>
      </w:r>
      <w:r w:rsidR="00D84B97">
        <w:rPr>
          <w:lang w:val="en-US"/>
        </w:rPr>
        <w:t>;</w:t>
      </w:r>
    </w:p>
    <w:p w14:paraId="233C8BA6" w14:textId="44738D36" w:rsidR="00D84B97" w:rsidRPr="007D5349" w:rsidRDefault="00D84B97" w:rsidP="006A6C28">
      <w:pPr>
        <w:pStyle w:val="14"/>
        <w:numPr>
          <w:ilvl w:val="0"/>
          <w:numId w:val="9"/>
        </w:numPr>
        <w:spacing w:line="240" w:lineRule="auto"/>
        <w:ind w:firstLine="567"/>
      </w:pPr>
      <w:r>
        <w:t>для</w:t>
      </w:r>
      <w:r w:rsidR="0021014F">
        <w:t xml:space="preserve"> государственного назначения</w:t>
      </w:r>
      <w:r>
        <w:t>.</w:t>
      </w:r>
    </w:p>
    <w:p w14:paraId="0FC21BEF" w14:textId="77777777" w:rsidR="00212EFC" w:rsidRDefault="007D5349" w:rsidP="006A6C28">
      <w:pPr>
        <w:pStyle w:val="14"/>
        <w:ind w:firstLine="567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маршрута пешей или велосипедной прогулки</w:t>
      </w:r>
      <w:r w:rsidRPr="00212EFC">
        <w:t>;</w:t>
      </w:r>
    </w:p>
    <w:p w14:paraId="0A577FCB" w14:textId="1236CF91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и анализ автомобильной поездки</w:t>
      </w:r>
      <w:r w:rsidRPr="00212EFC">
        <w:t>;</w:t>
      </w:r>
    </w:p>
    <w:p w14:paraId="224F4108" w14:textId="0FE625B4" w:rsid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определение местоположения личного автотранспорта</w:t>
      </w:r>
      <w:r>
        <w:rPr>
          <w:lang w:val="en-US"/>
        </w:rPr>
        <w:t>;</w:t>
      </w:r>
    </w:p>
    <w:p w14:paraId="045B437B" w14:textId="6D78BD8F" w:rsidR="00212EFC" w:rsidRDefault="005400DD" w:rsidP="006A6C28">
      <w:pPr>
        <w:pStyle w:val="14"/>
        <w:numPr>
          <w:ilvl w:val="0"/>
          <w:numId w:val="10"/>
        </w:numPr>
        <w:spacing w:line="240" w:lineRule="auto"/>
        <w:ind w:firstLine="567"/>
      </w:pPr>
      <w:r>
        <w:t xml:space="preserve">системы сигнализации о начале несанкционированного движения </w:t>
      </w:r>
      <w:r w:rsidR="003C5097">
        <w:t xml:space="preserve">личного </w:t>
      </w:r>
      <w:r>
        <w:t>ав</w:t>
      </w:r>
      <w:r w:rsidR="003C5097">
        <w:t>томобиля</w:t>
      </w:r>
      <w:r>
        <w:t>.</w:t>
      </w:r>
    </w:p>
    <w:p w14:paraId="3F46FB16" w14:textId="3C387CFB" w:rsidR="00406846" w:rsidRDefault="005400DD" w:rsidP="006A6C28">
      <w:pPr>
        <w:pStyle w:val="14"/>
        <w:ind w:firstLine="567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6A6C28">
      <w:pPr>
        <w:pStyle w:val="14"/>
        <w:ind w:firstLine="567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трекера, системой геопозиционирования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6A6C28">
      <w:pPr>
        <w:pStyle w:val="14"/>
        <w:ind w:firstLine="567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Default="003C5097" w:rsidP="006A6C28">
      <w:pPr>
        <w:pStyle w:val="14"/>
        <w:numPr>
          <w:ilvl w:val="0"/>
          <w:numId w:val="11"/>
        </w:numPr>
        <w:spacing w:after="0"/>
        <w:ind w:firstLine="567"/>
      </w:pPr>
      <w:r>
        <w:t>мониторинг логистических сообщений, транспортировки грузов;</w:t>
      </w:r>
    </w:p>
    <w:p w14:paraId="27ECC55D" w14:textId="5C5A67B5" w:rsidR="003C5097" w:rsidRDefault="00780DA6" w:rsidP="006A6C28">
      <w:pPr>
        <w:pStyle w:val="14"/>
        <w:numPr>
          <w:ilvl w:val="0"/>
          <w:numId w:val="11"/>
        </w:numPr>
        <w:spacing w:after="0"/>
        <w:ind w:firstLine="567"/>
      </w:pPr>
      <w:r>
        <w:t>обратная связь с курьером</w:t>
      </w:r>
      <w:r w:rsidR="003C5097">
        <w:t>, служб</w:t>
      </w:r>
      <w:r>
        <w:t>ой</w:t>
      </w:r>
      <w:r w:rsidR="003C5097">
        <w:t xml:space="preserve"> доставки, расчёт предполагаемого времени доставки</w:t>
      </w:r>
      <w:r>
        <w:t>, оперативное оповещения о сбоях</w:t>
      </w:r>
      <w:r w:rsidR="003C5097" w:rsidRPr="003C5097">
        <w:t>;</w:t>
      </w:r>
      <w:r w:rsidR="003C5097">
        <w:t xml:space="preserve"> </w:t>
      </w:r>
    </w:p>
    <w:p w14:paraId="7758F97E" w14:textId="41BD9E90" w:rsidR="003C5097" w:rsidRDefault="004C2A6C" w:rsidP="006A6C28">
      <w:pPr>
        <w:pStyle w:val="14"/>
        <w:numPr>
          <w:ilvl w:val="0"/>
          <w:numId w:val="11"/>
        </w:numPr>
        <w:spacing w:after="0"/>
        <w:ind w:firstLine="567"/>
      </w:pPr>
      <w:r>
        <w:t>м</w:t>
      </w:r>
      <w:r w:rsidR="003C5097">
        <w:t xml:space="preserve">ониторинг </w:t>
      </w:r>
      <w:r>
        <w:t xml:space="preserve">и учет </w:t>
      </w:r>
      <w:r w:rsidR="003C5097">
        <w:t xml:space="preserve">автопарка </w:t>
      </w:r>
      <w:r>
        <w:t>компании</w:t>
      </w:r>
      <w:r w:rsidRPr="004C2A6C">
        <w:t>;</w:t>
      </w:r>
    </w:p>
    <w:p w14:paraId="1AE831D2" w14:textId="31432FC5" w:rsidR="00D84B97" w:rsidRPr="0021014F" w:rsidRDefault="00D84B97" w:rsidP="006A6C28">
      <w:pPr>
        <w:pStyle w:val="14"/>
        <w:numPr>
          <w:ilvl w:val="0"/>
          <w:numId w:val="11"/>
        </w:numPr>
        <w:spacing w:after="0"/>
        <w:ind w:firstLine="567"/>
      </w:pPr>
      <w:r>
        <w:t xml:space="preserve">поиск ближайшего такси, расчет времени подачи </w:t>
      </w:r>
      <w:r w:rsidR="0021014F">
        <w:t>автомобиля</w:t>
      </w:r>
      <w:r w:rsidR="0021014F" w:rsidRPr="0021014F">
        <w:t>;</w:t>
      </w:r>
    </w:p>
    <w:p w14:paraId="38BC778D" w14:textId="2690078C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гарантировать сохранность автомобиля при аренде, в т.ч. и при кратковременной.</w:t>
      </w:r>
      <w:r w:rsidRPr="0021014F">
        <w:t xml:space="preserve"> </w:t>
      </w:r>
    </w:p>
    <w:p w14:paraId="497E0DE2" w14:textId="77777777" w:rsidR="00780DA6" w:rsidRDefault="00780DA6" w:rsidP="006A6C28">
      <w:pPr>
        <w:pStyle w:val="14"/>
        <w:spacing w:after="0"/>
        <w:ind w:left="360" w:firstLine="567"/>
      </w:pPr>
    </w:p>
    <w:p w14:paraId="215779BC" w14:textId="16910531" w:rsidR="00780DA6" w:rsidRDefault="00780DA6" w:rsidP="006A6C28">
      <w:pPr>
        <w:pStyle w:val="14"/>
        <w:spacing w:after="0"/>
        <w:ind w:firstLine="567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6A6C28">
      <w:pPr>
        <w:pStyle w:val="14"/>
        <w:spacing w:after="0"/>
        <w:ind w:firstLine="567"/>
      </w:pPr>
    </w:p>
    <w:p w14:paraId="4B8F7BFD" w14:textId="366C812D" w:rsidR="0021014F" w:rsidRDefault="0021014F" w:rsidP="006A6C28">
      <w:pPr>
        <w:pStyle w:val="14"/>
        <w:spacing w:after="0"/>
        <w:ind w:firstLine="567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6A6C28">
      <w:pPr>
        <w:pStyle w:val="14"/>
        <w:spacing w:after="0"/>
        <w:ind w:firstLine="567"/>
      </w:pPr>
    </w:p>
    <w:p w14:paraId="4A19D55C" w14:textId="77777777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оптимизация работы и минимизация расходов спецтранспорта</w:t>
      </w:r>
      <w:r w:rsidRPr="004C2A6C">
        <w:t>;</w:t>
      </w:r>
    </w:p>
    <w:p w14:paraId="46FFA273" w14:textId="3D8D6DEF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повышение функциональности работы экстренных служб</w:t>
      </w:r>
      <w:r w:rsidRPr="00780DA6">
        <w:t>;</w:t>
      </w:r>
    </w:p>
    <w:p w14:paraId="5B596F70" w14:textId="3E2E720C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сбор статистической информации о ситуации на дорогах.</w:t>
      </w:r>
    </w:p>
    <w:p w14:paraId="3A3F6AA0" w14:textId="77777777" w:rsidR="0021014F" w:rsidRPr="0021014F" w:rsidRDefault="0021014F" w:rsidP="006A6C28">
      <w:pPr>
        <w:pStyle w:val="14"/>
        <w:spacing w:after="0"/>
        <w:ind w:firstLine="567"/>
      </w:pPr>
    </w:p>
    <w:p w14:paraId="66E792E6" w14:textId="69D884C8" w:rsidR="00D84B97" w:rsidRDefault="0021014F" w:rsidP="006A6C28">
      <w:pPr>
        <w:pStyle w:val="14"/>
        <w:spacing w:after="0"/>
        <w:ind w:firstLine="567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6A6C28">
      <w:pPr>
        <w:pStyle w:val="14"/>
        <w:spacing w:after="0"/>
        <w:ind w:firstLine="567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6A6C28">
      <w:pPr>
        <w:pStyle w:val="14"/>
        <w:spacing w:after="0"/>
        <w:ind w:firstLine="567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5473C6" w:rsidRDefault="00202D86" w:rsidP="006A6C28">
      <w:pPr>
        <w:pStyle w:val="2"/>
        <w:ind w:firstLine="567"/>
      </w:pPr>
      <w:bookmarkStart w:id="6" w:name="_Toc479175005"/>
      <w:r>
        <w:t>Основные технологии построения систем мониторинга</w:t>
      </w:r>
      <w:bookmarkEnd w:id="6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online – когда информация передается, по мере обновления координат и offline – информация накапливается в памяти спутникового передатчика (трекера) и передается в некоторой контрольной точке (диспетчерский пункт, и т.п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online-мониторинга является возможность потери данных, при обрыве соединения. Этот недостаток можно устранить, храня данные в памяти трекера, до ответа от сервера об успешном сохранении координат. Но такой подход значительно усложняет логику взаимодействия трекера с сервером, и, кроме того, допустимый объем для хранения данных в таких трекерах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усложнение аппаратной конструкции трекера, что сказывается на стоимости устройства, а постоянное соединение с сервером требует более мощные и дорогие модули связи. </w:t>
      </w:r>
    </w:p>
    <w:p w14:paraId="6DF1914D" w14:textId="77777777" w:rsidR="00202D86" w:rsidRDefault="00202D86" w:rsidP="006A6C28">
      <w:pPr>
        <w:pStyle w:val="14"/>
        <w:ind w:firstLine="567"/>
      </w:pPr>
      <w:r>
        <w:t xml:space="preserve">Основным недостатком offline-мониторинга является неактуальность по 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offline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трекер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трекеру могут быть подключены различные внешние датчики, предоставляющие информацию о внешних факторах среды (температура, обороты двигателя и т.п.). </w:t>
      </w:r>
    </w:p>
    <w:p w14:paraId="48BE75A5" w14:textId="77777777" w:rsidR="00202D86" w:rsidRDefault="00202D86" w:rsidP="006A6C28">
      <w:pPr>
        <w:pStyle w:val="14"/>
        <w:spacing w:after="0"/>
        <w:ind w:left="360" w:firstLine="567"/>
      </w:pPr>
    </w:p>
    <w:p w14:paraId="524C0090" w14:textId="287335CF" w:rsidR="00202D86" w:rsidRDefault="00202D86" w:rsidP="006A6C28">
      <w:pPr>
        <w:pStyle w:val="2"/>
        <w:ind w:firstLine="567"/>
      </w:pPr>
      <w:bookmarkStart w:id="7" w:name="_Toc479175006"/>
      <w:r w:rsidRPr="005473C6">
        <w:t xml:space="preserve">Описание существующей системы </w:t>
      </w:r>
      <w:r w:rsidRPr="00202D86">
        <w:t>“</w:t>
      </w:r>
      <w:r w:rsidRPr="005473C6">
        <w:t>Coordinate</w:t>
      </w:r>
      <w:r>
        <w:rPr>
          <w:lang w:val="en-US"/>
        </w:rPr>
        <w:t>"</w:t>
      </w:r>
      <w:bookmarkEnd w:id="7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трекера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6FC955A8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r>
        <w:t xml:space="preserve">трекера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 xml:space="preserve">Таки образом, в качестве </w:t>
      </w:r>
      <w:r>
        <w:rPr>
          <w:lang w:val="en-US"/>
        </w:rPr>
        <w:t>GPS</w:t>
      </w:r>
      <w:r>
        <w:t xml:space="preserve">-трекера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трекера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t>В</w:t>
      </w:r>
      <w:r w:rsidR="00202D86">
        <w:t>ариант использования мобильного телефона в качестве трекера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7777777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1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PostgreSQL) – на этом уровне происходит хранение пользовательских данных. Представляет из себя развернутый сервер PostgreSQL 9.4.</w:t>
      </w:r>
    </w:p>
    <w:p w14:paraId="63611AE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Backend</w:t>
      </w:r>
      <w:r>
        <w:t xml:space="preserve"> (Rails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Frontend</w:t>
      </w:r>
      <w:r>
        <w:t xml:space="preserve"> (Web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 xml:space="preserve">Мобильное-приложение-трекер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>Серверное ПО представляет собой Web-приложение на языке ruby 2.0.1</w:t>
      </w:r>
      <w:r w:rsidRPr="005473C6">
        <w:t xml:space="preserve"> </w:t>
      </w:r>
      <w:r>
        <w:t>с использованием программного комплекса (фреймворка) Ruby on Rails 4.2.</w:t>
      </w:r>
      <w:r w:rsidRPr="005473C6">
        <w:t xml:space="preserve"> </w:t>
      </w:r>
      <w:r>
        <w:t>В качестве HTTP-сервера используется сервер приложений Apache 2.2</w:t>
      </w:r>
      <w:r w:rsidRPr="005473C6">
        <w:t xml:space="preserve"> </w:t>
      </w:r>
      <w:r>
        <w:t>с используемым модулем Passenger для развертывания Ruby on Rails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CentOS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>Пользовательское ПО представляет собой динамический Web</w:t>
      </w:r>
      <w:r>
        <w:t xml:space="preserve">-сайт, с использованием </w:t>
      </w:r>
      <w:r w:rsidRPr="006F48F0">
        <w:t>современных технологий, таких как JQuery v1.11.2,</w:t>
      </w:r>
      <w:r>
        <w:t xml:space="preserve"> </w:t>
      </w:r>
      <w:r w:rsidRPr="00F72210">
        <w:t>Bootstrap</w:t>
      </w:r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24A1AE45" w14:textId="77777777" w:rsidR="00202D86" w:rsidRDefault="00202D86" w:rsidP="006A6C28">
      <w:pPr>
        <w:pStyle w:val="14"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1588E66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42C6B53D" w:rsidR="00202D86" w:rsidRPr="00F72210" w:rsidRDefault="00202D86" w:rsidP="006A6C28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6A6C28">
      <w:pPr>
        <w:pStyle w:val="14"/>
        <w:ind w:firstLine="567"/>
      </w:pPr>
      <w:r>
        <w:t xml:space="preserve">Реализованное </w:t>
      </w:r>
      <w:r w:rsidR="00202D86" w:rsidRPr="006F48F0">
        <w:t>ПО для трекера представляет собой</w:t>
      </w:r>
      <w:r w:rsidR="00202D86">
        <w:t xml:space="preserve"> мобильное приложение для попу</w:t>
      </w:r>
      <w:r w:rsidR="00202D86" w:rsidRPr="006F48F0">
        <w:t>лярной мобильной ОС Android (&gt;2.0), т</w:t>
      </w:r>
      <w:r w:rsidR="00202D86">
        <w:t xml:space="preserve">ем самым достигается требование </w:t>
      </w:r>
      <w:r w:rsidR="00202D86" w:rsidRPr="006F48F0">
        <w:t>доступности пользователю. Использование актуальной ОС Android</w:t>
      </w:r>
      <w:r w:rsidR="00202D86">
        <w:t xml:space="preserve">, также, </w:t>
      </w:r>
      <w:r w:rsidR="00202D86" w:rsidRPr="006F48F0">
        <w:t>позволяет использовать приложение-тре</w:t>
      </w:r>
      <w:r w:rsidR="00202D86">
        <w:t>кер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3B7E4552" w14:textId="77777777" w:rsidR="00202D86" w:rsidRDefault="00202D86" w:rsidP="006A6C28">
      <w:pPr>
        <w:pStyle w:val="14"/>
        <w:ind w:firstLine="567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r w:rsidRPr="006F48F0">
        <w:t>StartCom Ltd</w:t>
      </w:r>
      <w:r>
        <w:t xml:space="preserve">. </w:t>
      </w:r>
      <w:r w:rsidRPr="006F48F0">
        <w:t>Приложение на Ruby on Rails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61D7EE7D" w14:textId="77777777" w:rsidR="00D84B97" w:rsidRDefault="00D84B97" w:rsidP="006A6C28">
      <w:pPr>
        <w:pStyle w:val="14"/>
        <w:spacing w:after="0"/>
        <w:ind w:left="-142" w:firstLine="567"/>
      </w:pPr>
    </w:p>
    <w:p w14:paraId="66221295" w14:textId="77777777" w:rsidR="00D84B97" w:rsidRPr="00D84B97" w:rsidRDefault="00D84B97" w:rsidP="006A6C28">
      <w:pPr>
        <w:pStyle w:val="14"/>
        <w:spacing w:after="0"/>
        <w:ind w:left="360" w:firstLine="567"/>
      </w:pPr>
    </w:p>
    <w:p w14:paraId="29D99C70" w14:textId="19AD167E" w:rsidR="007D60BE" w:rsidRPr="00406846" w:rsidRDefault="00756180" w:rsidP="006A6C28">
      <w:pPr>
        <w:pStyle w:val="1"/>
        <w:ind w:firstLine="567"/>
      </w:pPr>
      <w:bookmarkStart w:id="8" w:name="_Toc479175007"/>
      <w:r>
        <w:t>Исследования</w:t>
      </w:r>
      <w:r w:rsidR="00256371">
        <w:t xml:space="preserve"> примененных решений в системе </w:t>
      </w:r>
      <w:r w:rsidR="00256371" w:rsidRPr="00256371">
        <w:t>“</w:t>
      </w:r>
      <w:r w:rsidR="00256371">
        <w:rPr>
          <w:lang w:val="en-US"/>
        </w:rPr>
        <w:t>Coordinate</w:t>
      </w:r>
      <w:r w:rsidR="00256371" w:rsidRPr="00256371">
        <w:t>”</w:t>
      </w:r>
      <w:bookmarkEnd w:id="8"/>
    </w:p>
    <w:p w14:paraId="167DB793" w14:textId="524C9691" w:rsidR="004225CF" w:rsidRDefault="00255A5C" w:rsidP="006A6C28">
      <w:pPr>
        <w:pStyle w:val="2"/>
        <w:ind w:firstLine="567"/>
      </w:pPr>
      <w:bookmarkStart w:id="9" w:name="_Toc475630075"/>
      <w:bookmarkStart w:id="10" w:name="_Toc479175008"/>
      <w:r>
        <w:t>Методология</w:t>
      </w:r>
      <w:r w:rsidR="00756180">
        <w:t xml:space="preserve"> исследования</w:t>
      </w:r>
      <w:bookmarkEnd w:id="10"/>
    </w:p>
    <w:p w14:paraId="1651DEAB" w14:textId="77777777" w:rsidR="00C40CFC" w:rsidRDefault="00756180" w:rsidP="0075618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75618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5DD8061C" w:rsidR="00756180" w:rsidRDefault="00BC4743" w:rsidP="0075618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 2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640BE9">
        <w:t xml:space="preserve"> (или их моделей (рис. 2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.</w:t>
      </w:r>
    </w:p>
    <w:p w14:paraId="7FE9750F" w14:textId="33ADDF08" w:rsidR="00CC3406" w:rsidRDefault="00B82551" w:rsidP="00CC3406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07E9E975">
                <wp:extent cx="2619375" cy="1285875"/>
                <wp:effectExtent l="8255" t="11430" r="10795" b="762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19375" cy="1285875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F84518" w:rsidRDefault="00F84518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F84518" w:rsidRPr="007254C4" w:rsidRDefault="00F84518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F84518" w:rsidRPr="007254C4" w:rsidRDefault="00F84518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206.25pt;height:101.2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F84518" w:rsidRDefault="00F84518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F84518" w:rsidRPr="007254C4" w:rsidRDefault="00F84518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Надпись 2" o:sp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F84518" w:rsidRPr="007254C4" w:rsidRDefault="00F84518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AFE187C" w:rsidR="00BC4743" w:rsidRPr="007254C4" w:rsidRDefault="00BC4743" w:rsidP="00BC4743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640BE9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3666BEA9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F84518" w:rsidRPr="00205763" w:rsidRDefault="00F84518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F84518" w:rsidRPr="007254C4" w:rsidRDefault="00F84518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F84518" w:rsidRPr="00205763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Надпись 2" o:sp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F84518" w:rsidRPr="00205763" w:rsidRDefault="00F84518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Надпись 2" o:sp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F84518" w:rsidRPr="007254C4" w:rsidRDefault="00F84518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Надпись 2" o:sp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F84518" w:rsidRPr="00205763" w:rsidRDefault="00F84518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63AE666A" w:rsidR="00640BE9" w:rsidRDefault="00640BE9" w:rsidP="00640BE9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640BE9">
      <w:pPr>
        <w:pStyle w:val="14"/>
        <w:ind w:firstLine="567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426F168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F84518" w:rsidRPr="00C5465D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F84518" w:rsidRPr="00205763" w:rsidRDefault="00F84518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F84518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F84518" w:rsidRPr="00C5465D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F84518" w:rsidRPr="00205763" w:rsidRDefault="00F84518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F84518" w:rsidRPr="00205763" w:rsidRDefault="00F84518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Надпись 2" o:sp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F84518" w:rsidRPr="00C5465D" w:rsidRDefault="00F84518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F84518" w:rsidRPr="00205763" w:rsidRDefault="00F84518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Надпись 2" o:sp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F84518" w:rsidRDefault="00F84518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F84518" w:rsidRPr="00C5465D" w:rsidRDefault="00F84518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F84518" w:rsidRPr="00205763" w:rsidRDefault="00F84518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Надпись 2" o:sp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F84518" w:rsidRPr="00205763" w:rsidRDefault="00F84518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EE8AA8A" w14:textId="7C2CA7C0" w:rsidR="00C5465D" w:rsidRDefault="00C5465D" w:rsidP="00C5465D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3</w:t>
      </w:r>
      <w:r w:rsidR="009176C8">
        <w:rPr>
          <w:noProof/>
        </w:rPr>
        <w:fldChar w:fldCharType="end"/>
      </w:r>
      <w:r>
        <w:t>.  Сравнение синтеза свойств объекта и модели</w:t>
      </w:r>
    </w:p>
    <w:p w14:paraId="456F6E56" w14:textId="77777777" w:rsidR="00C5465D" w:rsidRDefault="00C5465D" w:rsidP="00640BE9">
      <w:pPr>
        <w:pStyle w:val="14"/>
        <w:ind w:firstLine="567"/>
        <w:jc w:val="center"/>
      </w:pPr>
    </w:p>
    <w:p w14:paraId="5AC9F676" w14:textId="54159054" w:rsidR="00640BE9" w:rsidRPr="00F72210" w:rsidRDefault="00255A5C" w:rsidP="00C40CFC">
      <w:pPr>
        <w:pStyle w:val="14"/>
        <w:ind w:firstLine="567"/>
      </w:pPr>
      <w:r>
        <w:t xml:space="preserve">Результаты </w:t>
      </w:r>
      <w:r w:rsidR="00C5465D">
        <w:t xml:space="preserve">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</w:t>
      </w:r>
      <w:r w:rsidR="00C40CFC">
        <w:t>позволяет исходя</w:t>
      </w:r>
      <w:r w:rsidR="00C5465D">
        <w:t xml:space="preserve"> из общего </w:t>
      </w:r>
      <w:r w:rsidR="00C40CFC">
        <w:t>заключения</w:t>
      </w:r>
      <w:r w:rsidR="00C5465D">
        <w:t xml:space="preserve">, провести анализ </w:t>
      </w:r>
      <w:r w:rsidR="00C40CFC">
        <w:t xml:space="preserve">и </w:t>
      </w:r>
      <w:r w:rsidR="00C5465D">
        <w:t xml:space="preserve">частных </w:t>
      </w:r>
      <w:r w:rsidR="00C40CFC">
        <w:t>решений, что дополнит полноту исследования.</w:t>
      </w:r>
    </w:p>
    <w:p w14:paraId="0DDDEBA5" w14:textId="31E73FD0" w:rsidR="00BC4743" w:rsidRPr="00756180" w:rsidRDefault="00BC4743" w:rsidP="00CC3406">
      <w:pPr>
        <w:pStyle w:val="14"/>
        <w:jc w:val="center"/>
      </w:pPr>
    </w:p>
    <w:p w14:paraId="6707A323" w14:textId="1504AB5B" w:rsidR="004225CF" w:rsidRDefault="00C92A79" w:rsidP="006A6C28">
      <w:pPr>
        <w:pStyle w:val="2"/>
        <w:ind w:firstLine="567"/>
      </w:pPr>
      <w:bookmarkStart w:id="11" w:name="_Toc475630076"/>
      <w:bookmarkStart w:id="12" w:name="_Toc479175009"/>
      <w:bookmarkEnd w:id="9"/>
      <w:r>
        <w:t xml:space="preserve">Анализ решения хранения геоданных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2"/>
    </w:p>
    <w:p w14:paraId="20D3C8E3" w14:textId="76942544" w:rsidR="006A6C28" w:rsidRP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Данные, полученные от GPS-трекера хранятся в БД под управлением СУБД PostgreSQL 9.3.  Схема структуры таблиц изображена на рис. </w:t>
      </w:r>
      <w:r w:rsidR="006A6C28" w:rsidRPr="00205763">
        <w:rPr>
          <w:sz w:val="28"/>
          <w:szCs w:val="28"/>
          <w:lang w:val="ru-RU"/>
        </w:rPr>
        <w:t>2.</w:t>
      </w:r>
      <w:r w:rsidR="000902AC">
        <w:rPr>
          <w:sz w:val="28"/>
          <w:szCs w:val="28"/>
          <w:lang w:val="ru-RU"/>
        </w:rPr>
        <w:t>4</w:t>
      </w:r>
      <w:r w:rsidRPr="00525680">
        <w:rPr>
          <w:sz w:val="28"/>
          <w:szCs w:val="28"/>
          <w:lang w:val="ru-RU"/>
        </w:rPr>
        <w:t>. Таблицы и отношения между ними создаются фреймворком Ruby on Rails благодаря механизму ORM - ActiveRecord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все связи в между таблицами построены на уровне языка, и совершенно не затрагивают БД, </w:t>
      </w:r>
      <w:r w:rsidR="002D016C" w:rsidRPr="00525680">
        <w:rPr>
          <w:sz w:val="28"/>
          <w:szCs w:val="28"/>
          <w:lang w:val="ru-RU"/>
        </w:rPr>
        <w:t>превращая</w:t>
      </w:r>
      <w:r w:rsidRPr="00525680">
        <w:rPr>
          <w:sz w:val="28"/>
          <w:szCs w:val="28"/>
          <w:lang w:val="ru-RU"/>
        </w:rPr>
        <w:t xml:space="preserve"> ее в набор несвязанных между собой таблиц;</w:t>
      </w:r>
    </w:p>
    <w:p w14:paraId="1F1D6F33" w14:textId="21E99F35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арушается принцип единой </w:t>
      </w:r>
      <w:r w:rsidR="003321DB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 xml:space="preserve"> – доменный объект должен иметь только одну зону </w:t>
      </w:r>
      <w:r w:rsidR="002D016C" w:rsidRPr="00525680">
        <w:rPr>
          <w:sz w:val="28"/>
          <w:szCs w:val="28"/>
          <w:lang w:val="ru-RU"/>
        </w:rPr>
        <w:t>ответственности,</w:t>
      </w:r>
      <w:r w:rsidRPr="00525680">
        <w:rPr>
          <w:sz w:val="28"/>
          <w:szCs w:val="28"/>
          <w:lang w:val="ru-RU"/>
        </w:rPr>
        <w:t xml:space="preserve"> то есть содержать только свою бизнес-логику</w:t>
      </w:r>
      <w:r w:rsidR="003321DB">
        <w:rPr>
          <w:sz w:val="28"/>
          <w:szCs w:val="28"/>
          <w:lang w:val="ru-RU"/>
        </w:rPr>
        <w:t xml:space="preserve">. Вызывая его для сохраненных </w:t>
      </w:r>
      <w:r w:rsidR="000902AC">
        <w:rPr>
          <w:sz w:val="28"/>
          <w:szCs w:val="28"/>
          <w:lang w:val="ru-RU"/>
        </w:rPr>
        <w:t xml:space="preserve">в </w:t>
      </w:r>
      <w:r w:rsidR="000902AC" w:rsidRPr="00525680">
        <w:rPr>
          <w:sz w:val="28"/>
          <w:szCs w:val="28"/>
          <w:lang w:val="ru-RU"/>
        </w:rPr>
        <w:t>БД,</w:t>
      </w:r>
      <w:r w:rsidRPr="00525680">
        <w:rPr>
          <w:sz w:val="28"/>
          <w:szCs w:val="28"/>
          <w:lang w:val="ru-RU"/>
        </w:rPr>
        <w:t xml:space="preserve"> данных, происходит размытие зоны </w:t>
      </w:r>
      <w:r w:rsidR="002D016C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описание объекта </w:t>
      </w:r>
      <w:r w:rsidR="002D016C" w:rsidRPr="00525680">
        <w:rPr>
          <w:sz w:val="28"/>
          <w:szCs w:val="28"/>
          <w:lang w:val="ru-RU"/>
        </w:rPr>
        <w:t>значительно</w:t>
      </w:r>
      <w:r w:rsidRPr="00525680">
        <w:rPr>
          <w:sz w:val="28"/>
          <w:szCs w:val="28"/>
          <w:lang w:val="ru-RU"/>
        </w:rPr>
        <w:t xml:space="preserve"> усложняется, если свойства объекта не соответствуют полям таблицы;</w:t>
      </w:r>
    </w:p>
    <w:p w14:paraId="707ED7CF" w14:textId="019E80DA" w:rsid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изкая эффективность формирования сложных </w:t>
      </w:r>
      <w:r w:rsidR="008C04B2" w:rsidRPr="00525680">
        <w:rPr>
          <w:sz w:val="28"/>
          <w:szCs w:val="28"/>
          <w:lang w:val="ru-RU"/>
        </w:rPr>
        <w:t>запросов</w:t>
      </w:r>
      <w:r w:rsidRPr="00525680">
        <w:rPr>
          <w:sz w:val="28"/>
          <w:szCs w:val="28"/>
          <w:lang w:val="ru-RU"/>
        </w:rPr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2F98EFEB" w14:textId="77777777" w:rsidR="00A6331A" w:rsidRDefault="00A6331A" w:rsidP="00A6331A">
      <w:pPr>
        <w:pStyle w:val="Standard"/>
        <w:ind w:left="1786"/>
        <w:rPr>
          <w:sz w:val="28"/>
          <w:szCs w:val="28"/>
          <w:lang w:val="ru-RU"/>
        </w:rPr>
      </w:pPr>
    </w:p>
    <w:p w14:paraId="426EAD74" w14:textId="1FE155F1" w:rsidR="000902AC" w:rsidRDefault="00B82551" w:rsidP="008C04B2">
      <w:pPr>
        <w:pStyle w:val="Standard"/>
        <w:ind w:left="-567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1F32CB66" wp14:editId="626A3788">
                <wp:simplePos x="0" y="0"/>
                <wp:positionH relativeFrom="column">
                  <wp:posOffset>3528060</wp:posOffset>
                </wp:positionH>
                <wp:positionV relativeFrom="paragraph">
                  <wp:posOffset>520827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F84518" w:rsidRDefault="00F84518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F84518" w:rsidRDefault="00F84518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F84518" w:rsidRDefault="00F84518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F84518" w:rsidRPr="00D558E9" w:rsidRDefault="00F84518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F84518" w:rsidRDefault="00F84518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77.8pt;margin-top:410.1pt;width:3in;height:96pt;z-index:251688960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B6chDH4gAAAAw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Надпись 2" o:sp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F84518" w:rsidRDefault="00F84518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Надпись 2" o:sp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F84518" w:rsidRDefault="00F84518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Надпись 2" o:sp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F84518" w:rsidRDefault="00F84518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Надпись 2" o:sp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F84518" w:rsidRPr="00D558E9" w:rsidRDefault="00F84518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Надпись 2" o:sp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F84518" w:rsidRDefault="00F84518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8C04B2" w:rsidRPr="00525680">
        <w:rPr>
          <w:noProof/>
          <w:sz w:val="28"/>
          <w:szCs w:val="28"/>
          <w:lang w:val="ru-RU" w:eastAsia="ru-RU" w:bidi="ar-SA"/>
        </w:rPr>
        <w:drawing>
          <wp:inline distT="0" distB="0" distL="0" distR="0" wp14:anchorId="0976CDB7" wp14:editId="2DBE98A8">
            <wp:extent cx="6298565" cy="666379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070" cy="666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25A15" w14:textId="0FD364C0" w:rsidR="008C04B2" w:rsidRDefault="008C04B2" w:rsidP="008C04B2">
      <w:pPr>
        <w:pStyle w:val="af3"/>
        <w:ind w:firstLine="567"/>
      </w:pPr>
      <w:r w:rsidRPr="006A6C28"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 w:rsidRPr="006A6C28">
        <w:t>. Схема БД сервиса “Coordinate”</w:t>
      </w:r>
    </w:p>
    <w:p w14:paraId="2EB102BA" w14:textId="77777777" w:rsidR="008C04B2" w:rsidRDefault="008C04B2" w:rsidP="008C04B2">
      <w:pPr>
        <w:pStyle w:val="Standard"/>
        <w:ind w:left="-567"/>
        <w:rPr>
          <w:sz w:val="28"/>
          <w:szCs w:val="28"/>
          <w:lang w:val="ru-RU"/>
        </w:rPr>
      </w:pPr>
    </w:p>
    <w:p w14:paraId="3583C9B5" w14:textId="77777777" w:rsidR="00A6331A" w:rsidRPr="00205763" w:rsidRDefault="00A6331A" w:rsidP="00A6331A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сплуатация показала, что для</w:t>
      </w:r>
      <w:r w:rsidRPr="00525680">
        <w:rPr>
          <w:sz w:val="28"/>
          <w:szCs w:val="28"/>
          <w:lang w:val="ru-RU"/>
        </w:rPr>
        <w:t xml:space="preserve"> сервиса "Coordinate" </w:t>
      </w:r>
      <w:r>
        <w:rPr>
          <w:sz w:val="28"/>
          <w:szCs w:val="28"/>
          <w:lang w:val="ru-RU"/>
        </w:rPr>
        <w:t xml:space="preserve">наиболее важными проблемами </w:t>
      </w:r>
      <w:r w:rsidRPr="00525680">
        <w:rPr>
          <w:sz w:val="28"/>
          <w:szCs w:val="28"/>
          <w:lang w:val="ru-RU"/>
        </w:rPr>
        <w:t>в части хранения данных являются</w:t>
      </w:r>
      <w:r w:rsidRPr="00205763">
        <w:rPr>
          <w:sz w:val="28"/>
          <w:szCs w:val="28"/>
          <w:lang w:val="ru-RU"/>
        </w:rPr>
        <w:t>:</w:t>
      </w:r>
    </w:p>
    <w:p w14:paraId="1BDDE3C5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птимальная структура таблиц;</w:t>
      </w:r>
    </w:p>
    <w:p w14:paraId="2A77CD31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>неэффективные запросы, сгенерированные в результате работы ORM.</w:t>
      </w:r>
    </w:p>
    <w:p w14:paraId="1938DD05" w14:textId="77777777" w:rsidR="00A6331A" w:rsidRDefault="00A6331A" w:rsidP="000902AC">
      <w:pPr>
        <w:pStyle w:val="Standard"/>
        <w:ind w:firstLine="567"/>
        <w:rPr>
          <w:sz w:val="28"/>
          <w:szCs w:val="28"/>
          <w:lang w:val="ru-RU"/>
        </w:rPr>
      </w:pPr>
    </w:p>
    <w:p w14:paraId="2B010EC3" w14:textId="1709E86D" w:rsidR="000902AC" w:rsidRPr="00205763" w:rsidRDefault="000902AC" w:rsidP="000902AC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схеме, изображенной на рис. 2.4 можно заметить межтабличные отношения четырех видов</w:t>
      </w:r>
      <w:r w:rsidRPr="00205763">
        <w:rPr>
          <w:sz w:val="28"/>
          <w:szCs w:val="28"/>
          <w:lang w:val="ru-RU"/>
        </w:rPr>
        <w:t>:</w:t>
      </w:r>
    </w:p>
    <w:p w14:paraId="60ABD913" w14:textId="247B7B12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дин к одному (1 → 1</w:t>
      </w:r>
      <w:r w:rsidRPr="00205763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.</w:t>
      </w:r>
      <w:r w:rsidRPr="00205763">
        <w:rPr>
          <w:sz w:val="28"/>
          <w:szCs w:val="28"/>
          <w:lang w:val="ru-RU"/>
        </w:rPr>
        <w:t xml:space="preserve"> </w:t>
      </w:r>
      <w:r w:rsidR="000902AC">
        <w:rPr>
          <w:sz w:val="28"/>
          <w:szCs w:val="28"/>
          <w:lang w:val="ru-RU"/>
        </w:rPr>
        <w:t xml:space="preserve"> Простейшее</w:t>
      </w:r>
      <w:r>
        <w:rPr>
          <w:sz w:val="28"/>
          <w:szCs w:val="28"/>
          <w:lang w:val="ru-RU"/>
        </w:rPr>
        <w:t xml:space="preserve"> отношения между таблицами через</w:t>
      </w:r>
      <w:r w:rsidR="000902AC">
        <w:rPr>
          <w:sz w:val="28"/>
          <w:szCs w:val="28"/>
          <w:lang w:val="ru-RU"/>
        </w:rPr>
        <w:t xml:space="preserve"> внешний ключ </w:t>
      </w:r>
      <w:r w:rsidR="008C04B2" w:rsidRPr="00205763">
        <w:rPr>
          <w:sz w:val="28"/>
          <w:szCs w:val="28"/>
          <w:lang w:val="ru-RU"/>
        </w:rPr>
        <w:t>(</w:t>
      </w:r>
      <w:r w:rsidR="008C04B2">
        <w:rPr>
          <w:sz w:val="28"/>
          <w:szCs w:val="28"/>
          <w:lang w:val="en-US"/>
        </w:rPr>
        <w:t>FK</w:t>
      </w:r>
      <w:r w:rsidR="008C04B2" w:rsidRPr="00205763">
        <w:rPr>
          <w:sz w:val="28"/>
          <w:szCs w:val="28"/>
          <w:lang w:val="ru-RU"/>
        </w:rPr>
        <w:t xml:space="preserve">), </w:t>
      </w:r>
      <w:r w:rsidR="008C04B2">
        <w:rPr>
          <w:sz w:val="28"/>
          <w:szCs w:val="28"/>
          <w:lang w:val="ru-RU"/>
        </w:rPr>
        <w:t xml:space="preserve">позволяющее связать две сущности. </w:t>
      </w:r>
      <w:r w:rsidR="008C04B2" w:rsidRPr="008C04B2">
        <w:rPr>
          <w:sz w:val="28"/>
          <w:szCs w:val="28"/>
          <w:lang w:val="ru-RU"/>
        </w:rPr>
        <w:t>используется в тех случаях, когда одна</w:t>
      </w:r>
      <w:r w:rsidR="008C04B2">
        <w:rPr>
          <w:sz w:val="28"/>
          <w:szCs w:val="28"/>
          <w:lang w:val="ru-RU"/>
        </w:rPr>
        <w:t xml:space="preserve"> </w:t>
      </w:r>
      <w:r w:rsidR="008C04B2" w:rsidRPr="008C04B2">
        <w:rPr>
          <w:sz w:val="28"/>
          <w:szCs w:val="28"/>
          <w:lang w:val="ru-RU"/>
        </w:rPr>
        <w:t>сущность может иметь не более одного о</w:t>
      </w:r>
      <w:r w:rsidR="008C04B2">
        <w:rPr>
          <w:sz w:val="28"/>
          <w:szCs w:val="28"/>
          <w:lang w:val="ru-RU"/>
        </w:rPr>
        <w:t xml:space="preserve">тношения с другой, </w:t>
      </w:r>
      <w:r w:rsidR="00D01F4E">
        <w:rPr>
          <w:sz w:val="28"/>
          <w:szCs w:val="28"/>
          <w:lang w:val="ru-RU"/>
        </w:rPr>
        <w:t>например,</w:t>
      </w:r>
      <w:r w:rsidR="008C04B2">
        <w:rPr>
          <w:sz w:val="28"/>
          <w:szCs w:val="28"/>
          <w:lang w:val="ru-RU"/>
        </w:rPr>
        <w:t xml:space="preserve"> каждому пользователю свойственен </w:t>
      </w:r>
      <w:r w:rsidR="008C04B2" w:rsidRPr="008C04B2">
        <w:rPr>
          <w:sz w:val="28"/>
          <w:szCs w:val="28"/>
          <w:lang w:val="ru-RU"/>
        </w:rPr>
        <w:t>только</w:t>
      </w:r>
      <w:r w:rsidR="008C04B2">
        <w:rPr>
          <w:sz w:val="28"/>
          <w:szCs w:val="28"/>
          <w:lang w:val="ru-RU"/>
        </w:rPr>
        <w:t xml:space="preserve"> один экземпляр объекта профиля, </w:t>
      </w:r>
      <w:r w:rsidR="008C04B2" w:rsidRPr="008C04B2">
        <w:rPr>
          <w:sz w:val="28"/>
          <w:szCs w:val="28"/>
          <w:lang w:val="ru-RU"/>
        </w:rPr>
        <w:t>с информацией о нем</w:t>
      </w:r>
      <w:r w:rsidRPr="00205763">
        <w:rPr>
          <w:sz w:val="28"/>
          <w:szCs w:val="28"/>
          <w:lang w:val="ru-RU"/>
        </w:rPr>
        <w:t>;</w:t>
      </w:r>
    </w:p>
    <w:p w14:paraId="300075E1" w14:textId="5FFB3C4B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 w:rsidRPr="00205763">
        <w:rPr>
          <w:sz w:val="28"/>
          <w:szCs w:val="28"/>
          <w:lang w:val="ru-RU"/>
        </w:rPr>
        <w:t>один ко многим (1 → ∞). Используется, когда одна сущность, может иметь сколь угодно много отношений с другой сущностью. Т</w:t>
      </w:r>
      <w:r w:rsidR="00C96B7E">
        <w:rPr>
          <w:sz w:val="28"/>
          <w:szCs w:val="28"/>
          <w:lang w:val="ru-RU"/>
        </w:rPr>
        <w:t xml:space="preserve">акой тип отношения используется, к примеру, </w:t>
      </w:r>
      <w:r w:rsidRPr="00205763">
        <w:rPr>
          <w:sz w:val="28"/>
          <w:szCs w:val="28"/>
          <w:lang w:val="ru-RU"/>
        </w:rPr>
        <w:t>для автомобилей, которые могут иметь сколь угодно много треков за весь период пользования сервисом</w:t>
      </w:r>
      <w:r w:rsidR="00A73896" w:rsidRPr="00A73896">
        <w:rPr>
          <w:sz w:val="28"/>
          <w:szCs w:val="28"/>
          <w:lang w:val="ru-RU"/>
        </w:rPr>
        <w:t>;</w:t>
      </w:r>
    </w:p>
    <w:p w14:paraId="6DC25708" w14:textId="4444E87B" w:rsid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ногие ко </w:t>
      </w:r>
      <w:r w:rsidRPr="00205763">
        <w:rPr>
          <w:sz w:val="28"/>
          <w:szCs w:val="28"/>
          <w:lang w:val="ru-RU"/>
        </w:rPr>
        <w:t>многим (</w:t>
      </w:r>
      <w:r>
        <w:rPr>
          <w:sz w:val="28"/>
          <w:szCs w:val="28"/>
          <w:lang w:val="ru-RU"/>
        </w:rPr>
        <w:t xml:space="preserve">∞ </w:t>
      </w:r>
      <w:r w:rsidRPr="00205763">
        <w:rPr>
          <w:sz w:val="28"/>
          <w:szCs w:val="28"/>
          <w:lang w:val="ru-RU"/>
        </w:rPr>
        <w:t>→ ∞).</w:t>
      </w:r>
      <w:r>
        <w:rPr>
          <w:sz w:val="28"/>
          <w:szCs w:val="28"/>
          <w:lang w:val="ru-RU"/>
        </w:rPr>
        <w:t xml:space="preserve"> Э</w:t>
      </w:r>
      <w:r w:rsidRPr="00C96B7E">
        <w:rPr>
          <w:sz w:val="28"/>
          <w:szCs w:val="28"/>
          <w:lang w:val="ru-RU"/>
        </w:rPr>
        <w:t>то связь, при которой множеств</w:t>
      </w:r>
      <w:r>
        <w:rPr>
          <w:sz w:val="28"/>
          <w:szCs w:val="28"/>
          <w:lang w:val="ru-RU"/>
        </w:rPr>
        <w:t>енным записям из одной таблицы</w:t>
      </w:r>
      <w:r w:rsidRPr="00C96B7E">
        <w:rPr>
          <w:sz w:val="28"/>
          <w:szCs w:val="28"/>
          <w:lang w:val="ru-RU"/>
        </w:rPr>
        <w:t xml:space="preserve"> могут соответствовать </w:t>
      </w:r>
      <w:r>
        <w:rPr>
          <w:sz w:val="28"/>
          <w:szCs w:val="28"/>
          <w:lang w:val="ru-RU"/>
        </w:rPr>
        <w:t>множественные записи из другой</w:t>
      </w:r>
      <w:r w:rsidRPr="00C96B7E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Достигается за счет </w:t>
      </w:r>
      <w:r w:rsidR="005E354F">
        <w:rPr>
          <w:sz w:val="28"/>
          <w:szCs w:val="28"/>
          <w:lang w:val="ru-RU"/>
        </w:rPr>
        <w:t xml:space="preserve">использование </w:t>
      </w:r>
      <w:r>
        <w:rPr>
          <w:sz w:val="28"/>
          <w:szCs w:val="28"/>
          <w:lang w:val="ru-RU"/>
        </w:rPr>
        <w:t xml:space="preserve">составной таблицы. Не используется в системе </w:t>
      </w:r>
      <w:r>
        <w:rPr>
          <w:sz w:val="28"/>
          <w:szCs w:val="28"/>
          <w:lang w:val="en-US"/>
        </w:rPr>
        <w:t>Coordinate</w:t>
      </w:r>
      <w:r w:rsidRPr="005E354F">
        <w:rPr>
          <w:sz w:val="28"/>
          <w:szCs w:val="28"/>
          <w:lang w:val="ru-RU"/>
        </w:rPr>
        <w:t>;</w:t>
      </w:r>
    </w:p>
    <w:p w14:paraId="690D6915" w14:textId="2AC9DF47" w:rsidR="00C96B7E" w:rsidRP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ледование </w:t>
      </w:r>
      <w:r>
        <w:rPr>
          <w:sz w:val="28"/>
          <w:szCs w:val="28"/>
          <w:lang w:val="en-US"/>
        </w:rPr>
        <w:t>Rails</w:t>
      </w:r>
      <w:r>
        <w:rPr>
          <w:sz w:val="28"/>
          <w:szCs w:val="28"/>
          <w:lang w:val="ru-RU"/>
        </w:rPr>
        <w:t xml:space="preserve">. Нереляционное отношение, позволяющие хранить сущности с одинаковым набором полей в одной таблице. Реализовано на уровне фреймворка </w:t>
      </w:r>
      <w:r>
        <w:rPr>
          <w:sz w:val="28"/>
          <w:szCs w:val="28"/>
          <w:lang w:val="en-US"/>
        </w:rPr>
        <w:t>Rails</w:t>
      </w:r>
      <w:r w:rsidRPr="00C96B7E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Используется </w:t>
      </w:r>
      <w:r w:rsidR="005E354F">
        <w:rPr>
          <w:sz w:val="28"/>
          <w:szCs w:val="28"/>
          <w:lang w:val="ru-RU"/>
        </w:rPr>
        <w:t>для того, чтобы</w:t>
      </w:r>
      <w:r>
        <w:rPr>
          <w:sz w:val="28"/>
          <w:szCs w:val="28"/>
          <w:lang w:val="ru-RU"/>
        </w:rPr>
        <w:t xml:space="preserve"> раз</w:t>
      </w:r>
      <w:r w:rsidR="005E354F"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>елить</w:t>
      </w:r>
      <w:r w:rsidR="005E354F">
        <w:rPr>
          <w:sz w:val="28"/>
          <w:szCs w:val="28"/>
          <w:lang w:val="ru-RU"/>
        </w:rPr>
        <w:t xml:space="preserve"> геолок</w:t>
      </w:r>
      <w:r w:rsidR="00A73896">
        <w:rPr>
          <w:sz w:val="28"/>
          <w:szCs w:val="28"/>
          <w:lang w:val="ru-RU"/>
        </w:rPr>
        <w:t xml:space="preserve">ацию трека от прочих. </w:t>
      </w:r>
    </w:p>
    <w:p w14:paraId="4D5395D7" w14:textId="77777777" w:rsidR="00205763" w:rsidRPr="00205763" w:rsidRDefault="00205763" w:rsidP="00205763">
      <w:pPr>
        <w:pStyle w:val="Standard"/>
        <w:ind w:left="1854"/>
        <w:rPr>
          <w:sz w:val="28"/>
          <w:szCs w:val="28"/>
          <w:lang w:val="ru-RU"/>
        </w:rPr>
      </w:pPr>
    </w:p>
    <w:p w14:paraId="178FC018" w14:textId="00BC5A9D" w:rsidR="00577900" w:rsidRDefault="00357F26" w:rsidP="00F309A6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ляционные отношения в БД </w:t>
      </w:r>
      <w:r w:rsidR="00577900">
        <w:rPr>
          <w:sz w:val="28"/>
          <w:szCs w:val="28"/>
          <w:lang w:val="ru-RU"/>
        </w:rPr>
        <w:t>способны уменьшить</w:t>
      </w:r>
      <w:r>
        <w:rPr>
          <w:sz w:val="28"/>
          <w:szCs w:val="28"/>
          <w:lang w:val="ru-RU"/>
        </w:rPr>
        <w:t xml:space="preserve"> объем таблиц и упорядочить данные в определенную структуру, а </w:t>
      </w:r>
      <w:r w:rsidR="00577900">
        <w:rPr>
          <w:sz w:val="28"/>
          <w:szCs w:val="28"/>
          <w:lang w:val="ru-RU"/>
        </w:rPr>
        <w:t>также</w:t>
      </w:r>
      <w:r>
        <w:rPr>
          <w:sz w:val="28"/>
          <w:szCs w:val="28"/>
          <w:lang w:val="ru-RU"/>
        </w:rPr>
        <w:t xml:space="preserve"> позволяют </w:t>
      </w:r>
      <w:r w:rsidR="00577900">
        <w:rPr>
          <w:sz w:val="28"/>
          <w:szCs w:val="28"/>
          <w:lang w:val="ru-RU"/>
        </w:rPr>
        <w:t xml:space="preserve">реализовать паттерн </w:t>
      </w:r>
      <w:r w:rsidR="00577900" w:rsidRPr="00577900">
        <w:rPr>
          <w:sz w:val="28"/>
          <w:szCs w:val="28"/>
          <w:lang w:val="ru-RU"/>
        </w:rPr>
        <w:t>“</w:t>
      </w:r>
      <w:r w:rsidR="00577900">
        <w:rPr>
          <w:sz w:val="28"/>
          <w:szCs w:val="28"/>
          <w:lang w:val="ru-RU"/>
        </w:rPr>
        <w:t>ленивой</w:t>
      </w:r>
      <w:r w:rsidR="00577900" w:rsidRPr="00577900">
        <w:rPr>
          <w:sz w:val="28"/>
          <w:szCs w:val="28"/>
          <w:lang w:val="ru-RU"/>
        </w:rPr>
        <w:t xml:space="preserve">” </w:t>
      </w:r>
      <w:r w:rsidR="00577900">
        <w:rPr>
          <w:sz w:val="28"/>
          <w:szCs w:val="28"/>
          <w:lang w:val="ru-RU"/>
        </w:rPr>
        <w:t>загрузки данных (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>)</w:t>
      </w:r>
      <w:r w:rsidR="00577900">
        <w:rPr>
          <w:sz w:val="28"/>
          <w:szCs w:val="28"/>
          <w:lang w:val="ru-RU"/>
        </w:rPr>
        <w:t xml:space="preserve">. </w:t>
      </w:r>
      <w:r w:rsidR="00577900" w:rsidRPr="00577900">
        <w:rPr>
          <w:sz w:val="28"/>
          <w:szCs w:val="28"/>
          <w:lang w:val="ru-RU"/>
        </w:rPr>
        <w:t xml:space="preserve">Паттерн 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r w:rsidRPr="00577900">
        <w:rPr>
          <w:sz w:val="28"/>
          <w:szCs w:val="28"/>
          <w:lang w:val="ru-RU"/>
        </w:rPr>
        <w:t>Существует четыре осно</w:t>
      </w:r>
      <w:r>
        <w:rPr>
          <w:sz w:val="28"/>
          <w:szCs w:val="28"/>
          <w:lang w:val="ru-RU"/>
        </w:rPr>
        <w:t>вных варианта ленивой загрузки</w:t>
      </w:r>
      <w:r w:rsidRPr="00577900">
        <w:rPr>
          <w:sz w:val="28"/>
          <w:szCs w:val="28"/>
          <w:lang w:val="ru-RU"/>
        </w:rPr>
        <w:t>:</w:t>
      </w:r>
    </w:p>
    <w:p w14:paraId="46F4AD97" w14:textId="095EF88E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r w:rsidRPr="00FC1D92">
        <w:rPr>
          <w:b/>
          <w:sz w:val="28"/>
          <w:szCs w:val="28"/>
          <w:lang w:val="en-US"/>
        </w:rPr>
        <w:t>l</w:t>
      </w:r>
      <w:r w:rsidR="00F309A6" w:rsidRPr="00FC1D92">
        <w:rPr>
          <w:b/>
          <w:sz w:val="28"/>
          <w:szCs w:val="28"/>
          <w:lang w:val="ru-RU"/>
        </w:rPr>
        <w:t>azy Initialization</w:t>
      </w:r>
      <w:r w:rsidR="00F309A6">
        <w:rPr>
          <w:sz w:val="28"/>
          <w:szCs w:val="28"/>
          <w:lang w:val="ru-RU"/>
        </w:rPr>
        <w:t xml:space="preserve"> (л</w:t>
      </w:r>
      <w:r>
        <w:rPr>
          <w:sz w:val="28"/>
          <w:szCs w:val="28"/>
          <w:lang w:val="ru-RU"/>
        </w:rPr>
        <w:t>енивая и</w:t>
      </w:r>
      <w:r w:rsidRPr="00577900">
        <w:rPr>
          <w:sz w:val="28"/>
          <w:szCs w:val="28"/>
          <w:lang w:val="ru-RU"/>
        </w:rPr>
        <w:t>нициализация) использует специальный ма</w:t>
      </w:r>
      <w:r>
        <w:rPr>
          <w:sz w:val="28"/>
          <w:szCs w:val="28"/>
          <w:lang w:val="ru-RU"/>
        </w:rPr>
        <w:t>р</w:t>
      </w:r>
      <w:r w:rsidRPr="00577900">
        <w:rPr>
          <w:sz w:val="28"/>
          <w:szCs w:val="28"/>
          <w:lang w:val="ru-RU"/>
        </w:rPr>
        <w:t>кер (</w:t>
      </w:r>
      <w:r>
        <w:rPr>
          <w:sz w:val="28"/>
          <w:szCs w:val="28"/>
          <w:lang w:val="ru-RU"/>
        </w:rPr>
        <w:t>обычно</w:t>
      </w:r>
      <w:r w:rsidRPr="00577900">
        <w:rPr>
          <w:sz w:val="28"/>
          <w:szCs w:val="28"/>
          <w:lang w:val="ru-RU"/>
        </w:rPr>
        <w:t xml:space="preserve"> null), чтобы пометить поле, как не загруженное. При каждом обращении к полю проверяется значение маркера и, если значение поля</w:t>
      </w:r>
      <w:r>
        <w:rPr>
          <w:sz w:val="28"/>
          <w:szCs w:val="28"/>
          <w:lang w:val="ru-RU"/>
        </w:rPr>
        <w:t xml:space="preserve"> не загружено - оно загружается</w:t>
      </w:r>
      <w:r w:rsidRPr="00577900">
        <w:rPr>
          <w:sz w:val="28"/>
          <w:szCs w:val="28"/>
          <w:lang w:val="ru-RU"/>
        </w:rPr>
        <w:t>;</w:t>
      </w:r>
    </w:p>
    <w:p w14:paraId="33B44C34" w14:textId="7FDF890D" w:rsidR="00577900" w:rsidRPr="00577900" w:rsidRDefault="00F309A6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r w:rsidRPr="00FC1D92">
        <w:rPr>
          <w:b/>
          <w:sz w:val="28"/>
          <w:szCs w:val="28"/>
          <w:lang w:val="en-US"/>
        </w:rPr>
        <w:t>v</w:t>
      </w:r>
      <w:r w:rsidRPr="00FC1D92">
        <w:rPr>
          <w:b/>
          <w:sz w:val="28"/>
          <w:szCs w:val="28"/>
          <w:lang w:val="ru-RU"/>
        </w:rPr>
        <w:t>irtual Proxy</w:t>
      </w:r>
      <w:r>
        <w:rPr>
          <w:sz w:val="28"/>
          <w:szCs w:val="28"/>
          <w:lang w:val="ru-RU"/>
        </w:rPr>
        <w:t xml:space="preserve"> (в</w:t>
      </w:r>
      <w:r w:rsidR="00577900">
        <w:rPr>
          <w:sz w:val="28"/>
          <w:szCs w:val="28"/>
          <w:lang w:val="ru-RU"/>
        </w:rPr>
        <w:t>иртуальный п</w:t>
      </w:r>
      <w:r w:rsidR="00577900" w:rsidRPr="00577900">
        <w:rPr>
          <w:sz w:val="28"/>
          <w:szCs w:val="28"/>
          <w:lang w:val="ru-RU"/>
        </w:rPr>
        <w:t>рокси) - объект с таким же интерфейсом, как и настоящий объект. При первом обращении к методу объекта, виртуальный прокси загружает настоящий объ</w:t>
      </w:r>
      <w:r w:rsidR="00577900">
        <w:rPr>
          <w:sz w:val="28"/>
          <w:szCs w:val="28"/>
          <w:lang w:val="ru-RU"/>
        </w:rPr>
        <w:t>ект и перенаправляет выполнение;</w:t>
      </w:r>
    </w:p>
    <w:p w14:paraId="26DC3245" w14:textId="4C86C880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r w:rsidRPr="00FC1D92">
        <w:rPr>
          <w:b/>
          <w:sz w:val="28"/>
          <w:szCs w:val="28"/>
          <w:lang w:val="ru-RU"/>
        </w:rPr>
        <w:t>v</w:t>
      </w:r>
      <w:r w:rsidR="00F309A6" w:rsidRPr="00FC1D92">
        <w:rPr>
          <w:b/>
          <w:sz w:val="28"/>
          <w:szCs w:val="28"/>
          <w:lang w:val="ru-RU"/>
        </w:rPr>
        <w:t>alue Holder</w:t>
      </w:r>
      <w:r w:rsidR="00F309A6">
        <w:rPr>
          <w:sz w:val="28"/>
          <w:szCs w:val="28"/>
          <w:lang w:val="ru-RU"/>
        </w:rPr>
        <w:t xml:space="preserve"> (к</w:t>
      </w:r>
      <w:r w:rsidRPr="00577900">
        <w:rPr>
          <w:sz w:val="28"/>
          <w:szCs w:val="28"/>
          <w:lang w:val="ru-RU"/>
        </w:rPr>
        <w:t>онтейнер значения) - объект с методом getValue. Клиент вызывает метод getValue, чтобы получить реальный объ</w:t>
      </w:r>
      <w:r>
        <w:rPr>
          <w:sz w:val="28"/>
          <w:szCs w:val="28"/>
          <w:lang w:val="ru-RU"/>
        </w:rPr>
        <w:t>ект. getValue вызывает загрузку;</w:t>
      </w:r>
    </w:p>
    <w:p w14:paraId="2042CEE1" w14:textId="091C8C1D" w:rsid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r w:rsidRPr="00FC1D92">
        <w:rPr>
          <w:b/>
          <w:sz w:val="28"/>
          <w:szCs w:val="28"/>
          <w:lang w:val="ru-RU"/>
        </w:rPr>
        <w:t>g</w:t>
      </w:r>
      <w:r w:rsidR="00F309A6" w:rsidRPr="00FC1D92">
        <w:rPr>
          <w:b/>
          <w:sz w:val="28"/>
          <w:szCs w:val="28"/>
          <w:lang w:val="ru-RU"/>
        </w:rPr>
        <w:t>host</w:t>
      </w:r>
      <w:r w:rsidR="00F309A6">
        <w:rPr>
          <w:sz w:val="28"/>
          <w:szCs w:val="28"/>
          <w:lang w:val="ru-RU"/>
        </w:rPr>
        <w:t xml:space="preserve"> (п</w:t>
      </w:r>
      <w:r w:rsidRPr="00577900">
        <w:rPr>
          <w:sz w:val="28"/>
          <w:szCs w:val="28"/>
          <w:lang w:val="ru-RU"/>
        </w:rPr>
        <w:t>ризрак) - объект без каких-либо данных. При первом обращении к его методу, призрак загружает все данные сразу.</w:t>
      </w:r>
    </w:p>
    <w:p w14:paraId="0CCFF464" w14:textId="77777777" w:rsidR="00F309A6" w:rsidRPr="008F7D3C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7EB4C950" w14:textId="3B1879B2" w:rsid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ActiveRecord</w:t>
      </w:r>
      <w:r w:rsidR="00F309A6" w:rsidRPr="00F309A6">
        <w:rPr>
          <w:sz w:val="28"/>
          <w:szCs w:val="28"/>
          <w:lang w:val="ru-RU"/>
        </w:rPr>
        <w:t xml:space="preserve"> </w:t>
      </w:r>
      <w:r w:rsidR="00F309A6">
        <w:rPr>
          <w:sz w:val="28"/>
          <w:szCs w:val="28"/>
          <w:lang w:val="ru-RU"/>
        </w:rPr>
        <w:t>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42BE95BB" w14:textId="77777777" w:rsidR="00F309A6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5107955C" w14:textId="77777777" w:rsidR="00A6331A" w:rsidRDefault="00F309A6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о межтабличные связи требуют и хранение дополнительных данных</w:t>
      </w:r>
      <w:r w:rsidRPr="00F309A6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ru-RU"/>
        </w:rPr>
        <w:t xml:space="preserve">внешних ключей и индексов, что значительно увеличивает размер хранимых данных. На листинге </w:t>
      </w:r>
      <w:r w:rsidR="00357F26">
        <w:rPr>
          <w:sz w:val="28"/>
          <w:szCs w:val="28"/>
          <w:lang w:val="ru-RU"/>
        </w:rPr>
        <w:t xml:space="preserve">2.1 </w:t>
      </w:r>
      <w:r>
        <w:rPr>
          <w:sz w:val="28"/>
          <w:szCs w:val="28"/>
          <w:lang w:val="ru-RU"/>
        </w:rPr>
        <w:t xml:space="preserve">приведен </w:t>
      </w:r>
      <w:r w:rsidR="00357F26">
        <w:rPr>
          <w:sz w:val="28"/>
          <w:szCs w:val="28"/>
          <w:lang w:val="ru-RU"/>
        </w:rPr>
        <w:t>запрос</w:t>
      </w:r>
      <w:r>
        <w:rPr>
          <w:sz w:val="28"/>
          <w:szCs w:val="28"/>
          <w:lang w:val="ru-RU"/>
        </w:rPr>
        <w:t>, позволяющий</w:t>
      </w:r>
      <w:r w:rsidR="00490B5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узнать </w:t>
      </w:r>
      <w:r w:rsidR="00490B5F">
        <w:rPr>
          <w:sz w:val="28"/>
          <w:szCs w:val="28"/>
          <w:lang w:val="ru-RU"/>
        </w:rPr>
        <w:t xml:space="preserve">общую информацию о </w:t>
      </w:r>
      <w:r>
        <w:rPr>
          <w:sz w:val="28"/>
          <w:szCs w:val="28"/>
          <w:lang w:val="ru-RU"/>
        </w:rPr>
        <w:t xml:space="preserve">размерах таблиц </w:t>
      </w:r>
      <w:r w:rsidR="00490B5F">
        <w:rPr>
          <w:sz w:val="28"/>
          <w:szCs w:val="28"/>
          <w:lang w:val="ru-RU"/>
        </w:rPr>
        <w:t xml:space="preserve">БД. </w:t>
      </w:r>
    </w:p>
    <w:p w14:paraId="4C1322B1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526B738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AE23D04" w14:textId="2AF9CBFB" w:rsidR="00357F26" w:rsidRPr="009100AC" w:rsidRDefault="00CB1048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/>
      </w: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F634D3" w:rsidRPr="00070BBD" w14:paraId="7BDBF46B" w14:textId="77777777" w:rsidTr="00F634D3">
        <w:trPr>
          <w:trHeight w:val="113"/>
          <w:jc w:val="center"/>
        </w:trPr>
        <w:tc>
          <w:tcPr>
            <w:tcW w:w="10139" w:type="dxa"/>
            <w:vAlign w:val="center"/>
          </w:tcPr>
          <w:p w14:paraId="403C9D44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1</w:t>
            </w:r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SELECT</w:t>
            </w:r>
          </w:p>
          <w:p w14:paraId="7069FEDC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2</w:t>
            </w:r>
            <w:r w:rsidRPr="008F7D3C">
              <w:rPr>
                <w:lang w:val="en-US"/>
              </w:rPr>
              <w:t xml:space="preserve">    </w:t>
            </w:r>
            <w:r w:rsidRPr="00F634D3">
              <w:rPr>
                <w:lang w:val="en-US"/>
              </w:rPr>
              <w:t>relname</w:t>
            </w:r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as</w:t>
            </w:r>
            <w:r w:rsidRPr="008F7D3C">
              <w:rPr>
                <w:lang w:val="en-US"/>
              </w:rPr>
              <w:t xml:space="preserve"> </w:t>
            </w:r>
            <w:r w:rsidRPr="008F7D3C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Таблица</w:t>
            </w:r>
            <w:r w:rsidRPr="008F7D3C">
              <w:rPr>
                <w:color w:val="A31515"/>
                <w:lang w:val="en-US"/>
              </w:rPr>
              <w:t>"</w:t>
            </w:r>
            <w:r w:rsidRPr="008F7D3C">
              <w:rPr>
                <w:lang w:val="en-US"/>
              </w:rPr>
              <w:t>,</w:t>
            </w:r>
          </w:p>
          <w:p w14:paraId="2D6330DD" w14:textId="040B398F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3</w:t>
            </w:r>
            <w:r w:rsidRPr="008F7D3C">
              <w:rPr>
                <w:lang w:val="en-US"/>
              </w:rPr>
              <w:t xml:space="preserve">    </w:t>
            </w:r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size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pretty</w:t>
            </w:r>
            <w:r w:rsidRPr="008F7D3C">
              <w:rPr>
                <w:lang w:val="en-US"/>
              </w:rPr>
              <w:t>(</w:t>
            </w:r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 xml:space="preserve">total_relation_size(relid)) </w:t>
            </w:r>
            <w:r w:rsidRPr="00F634D3">
              <w:rPr>
                <w:color w:val="0000FF"/>
                <w:lang w:val="en-US"/>
              </w:rPr>
              <w:t>A</w:t>
            </w:r>
            <w:r w:rsidR="008F7D3C">
              <w:rPr>
                <w:color w:val="0000FF"/>
                <w:lang w:val="en-US"/>
              </w:rPr>
              <w:t>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Общий</w:t>
            </w:r>
            <w:r w:rsidRPr="00F634D3">
              <w:rPr>
                <w:color w:val="A31515"/>
                <w:lang w:val="en-US"/>
              </w:rPr>
              <w:t xml:space="preserve"> </w:t>
            </w:r>
            <w:r>
              <w:rPr>
                <w:color w:val="A31515"/>
              </w:rPr>
              <w:t>размер</w:t>
            </w:r>
            <w:r w:rsidRPr="00F634D3">
              <w:rPr>
                <w:color w:val="A31515"/>
                <w:lang w:val="en-US"/>
              </w:rPr>
              <w:t>"</w:t>
            </w:r>
            <w:r w:rsidRPr="00F634D3">
              <w:rPr>
                <w:lang w:val="en-US"/>
              </w:rPr>
              <w:t>,</w:t>
            </w:r>
          </w:p>
          <w:p w14:paraId="51565A56" w14:textId="688D19BB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4</w:t>
            </w:r>
            <w:r w:rsidRPr="00F634D3">
              <w:rPr>
                <w:lang w:val="en-US"/>
              </w:rPr>
              <w:t xml:space="preserve">    pg_size_pretty(pg_total_relation_size(relid)-pg_relation_size(relid)) </w:t>
            </w:r>
            <w:r w:rsidR="008F7D3C">
              <w:rPr>
                <w:color w:val="0000FF"/>
                <w:lang w:val="en-US"/>
              </w:rPr>
              <w:t>A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 w:rsidR="0084373B" w:rsidRPr="0084373B">
              <w:rPr>
                <w:color w:val="A31515"/>
              </w:rPr>
              <w:t>Индексы</w:t>
            </w:r>
            <w:r w:rsidR="0084373B" w:rsidRPr="0084373B">
              <w:rPr>
                <w:color w:val="A31515"/>
                <w:lang w:val="en-US"/>
              </w:rPr>
              <w:t>, VM, FSM</w:t>
            </w:r>
            <w:r w:rsidRPr="00F634D3">
              <w:rPr>
                <w:color w:val="A31515"/>
                <w:lang w:val="en-US"/>
              </w:rPr>
              <w:t>"</w:t>
            </w:r>
          </w:p>
          <w:p w14:paraId="19661262" w14:textId="11B83AD7" w:rsidR="00F634D3" w:rsidRPr="00F634D3" w:rsidRDefault="00F634D3" w:rsidP="00F634D3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5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FROM</w:t>
            </w:r>
            <w:r w:rsidRPr="00F634D3">
              <w:rPr>
                <w:lang w:val="en-US"/>
              </w:rPr>
              <w:t xml:space="preserve"> pg_catalog.pg_statio_user_tables </w:t>
            </w:r>
            <w:r w:rsidRPr="00F634D3">
              <w:rPr>
                <w:color w:val="0000FF"/>
                <w:lang w:val="en-US"/>
              </w:rPr>
              <w:t>ORDER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BY</w:t>
            </w:r>
            <w:r w:rsidRPr="00F634D3">
              <w:rPr>
                <w:lang w:val="en-US"/>
              </w:rPr>
              <w:t xml:space="preserve"> pg_total_relation_size(relid) </w:t>
            </w:r>
            <w:r w:rsidRPr="00F634D3">
              <w:rPr>
                <w:color w:val="0000FF"/>
                <w:lang w:val="en-US"/>
              </w:rPr>
              <w:t>DESC</w:t>
            </w:r>
            <w:r>
              <w:rPr>
                <w:lang w:val="en-US"/>
              </w:rPr>
              <w:t>;</w:t>
            </w:r>
          </w:p>
        </w:tc>
      </w:tr>
    </w:tbl>
    <w:p w14:paraId="11D84B29" w14:textId="5604D545" w:rsidR="00CB1048" w:rsidRDefault="00CB1048" w:rsidP="00CB1048">
      <w:pPr>
        <w:pStyle w:val="af3"/>
        <w:framePr w:h="346" w:hRule="exact" w:hSpace="180" w:wrap="around" w:vAnchor="text" w:hAnchor="page" w:x="1126" w:y="1996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>. Запрос отображающий информацию о таблицах БД</w:t>
      </w:r>
      <w:r>
        <w:br/>
      </w:r>
    </w:p>
    <w:p w14:paraId="31C828AE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66CD6B4F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9A9634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281474B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4498F292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A9E9B3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B54E1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381C2A3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14D1D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1DC2EACB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8FD6C3" w14:textId="094FADCC" w:rsidR="00CB1048" w:rsidRDefault="00CB1048">
      <w:pPr>
        <w:rPr>
          <w:iCs/>
        </w:rPr>
      </w:pPr>
    </w:p>
    <w:p w14:paraId="0F36EF5F" w14:textId="77777777" w:rsidR="00265D69" w:rsidRDefault="00CB1048" w:rsidP="00F85660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зультаты выполнения этого запроса в 2015 и в 2017 годах представлены в таблице 2.1.</w:t>
      </w:r>
      <w:r w:rsidR="00F85660">
        <w:rPr>
          <w:sz w:val="28"/>
          <w:szCs w:val="28"/>
          <w:lang w:val="ru-RU"/>
        </w:rPr>
        <w:t xml:space="preserve"> Данные были собраны в результате нормальной работы сервиса, начиная с</w:t>
      </w:r>
      <w:r w:rsidR="00901C55">
        <w:rPr>
          <w:sz w:val="28"/>
          <w:szCs w:val="28"/>
          <w:lang w:val="ru-RU"/>
        </w:rPr>
        <w:t xml:space="preserve"> 01.03.2015</w:t>
      </w:r>
      <w:r w:rsidR="00F85660">
        <w:rPr>
          <w:sz w:val="28"/>
          <w:szCs w:val="28"/>
          <w:lang w:val="ru-RU"/>
        </w:rPr>
        <w:t xml:space="preserve"> и актуальны для одного реального пользователя</w:t>
      </w:r>
      <w:r w:rsidR="00265D69">
        <w:rPr>
          <w:sz w:val="28"/>
          <w:szCs w:val="28"/>
          <w:lang w:val="ru-RU"/>
        </w:rPr>
        <w:t>, при частоте пользования сервисом не реже чем раз в неделю.</w:t>
      </w:r>
    </w:p>
    <w:p w14:paraId="3AB81E4B" w14:textId="4989BCB1" w:rsidR="00CB1048" w:rsidRDefault="00C64717" w:rsidP="00F85660">
      <w:pPr>
        <w:pStyle w:val="Standard"/>
        <w:ind w:firstLine="567"/>
        <w:rPr>
          <w:iCs/>
        </w:rPr>
      </w:pPr>
      <w:r>
        <w:rPr>
          <w:sz w:val="28"/>
          <w:szCs w:val="28"/>
          <w:lang w:val="ru-RU"/>
        </w:rPr>
        <w:t xml:space="preserve"> 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380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kB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0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528 kB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280 kB</w:t>
            </w:r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8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72 kB</w:t>
            </w:r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kB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12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profile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image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</w:tbl>
    <w:p w14:paraId="744B8C54" w14:textId="35348C0C" w:rsidR="00357F26" w:rsidRDefault="00CB1048" w:rsidP="00CB1048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Размеры таблиц БД системы </w:t>
      </w:r>
      <w:r w:rsidRPr="00CB1048">
        <w:t>“</w:t>
      </w:r>
      <w:r>
        <w:rPr>
          <w:lang w:val="en-US"/>
        </w:rPr>
        <w:t>Coordinate</w:t>
      </w:r>
      <w:r w:rsidRPr="00CB1048">
        <w:t>”</w:t>
      </w:r>
    </w:p>
    <w:p w14:paraId="0030D4DC" w14:textId="4D8021BF" w:rsidR="000515EB" w:rsidRDefault="000515EB" w:rsidP="00A6331A">
      <w:pPr>
        <w:pStyle w:val="14"/>
      </w:pPr>
      <w:r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0515EB" w:rsidRDefault="000515EB" w:rsidP="00A6331A">
      <w:pPr>
        <w:pStyle w:val="14"/>
      </w:pPr>
      <w:r>
        <w:t>Системные данные включают в себя</w:t>
      </w:r>
      <w:r w:rsidRPr="000515EB">
        <w:t>:</w:t>
      </w:r>
    </w:p>
    <w:p w14:paraId="34B4027B" w14:textId="3DF22D0B" w:rsidR="000515EB" w:rsidRDefault="00220615" w:rsidP="00666197">
      <w:pPr>
        <w:pStyle w:val="14"/>
        <w:numPr>
          <w:ilvl w:val="0"/>
          <w:numId w:val="22"/>
        </w:numPr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r>
        <w:rPr>
          <w:lang w:val="en-US"/>
        </w:rPr>
        <w:t>PostgreSQL</w:t>
      </w:r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хеш-индексов,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r>
        <w:rPr>
          <w:lang w:val="en-US"/>
        </w:rPr>
        <w:t>fsm</w:t>
      </w:r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A6331A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A6331A">
      <w:pPr>
        <w:pStyle w:val="14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геолокации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A6331A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геолокаций от </w:t>
      </w:r>
      <w:r>
        <w:rPr>
          <w:lang w:val="en-US"/>
        </w:rPr>
        <w:t>GPS</w:t>
      </w:r>
      <w:r w:rsidRPr="005C0268">
        <w:t>-</w:t>
      </w:r>
      <w:r>
        <w:t xml:space="preserve">трекера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геолокации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66F3C434" w:rsidR="004E6465" w:rsidRPr="004E6465" w:rsidRDefault="004E6465" w:rsidP="004E6465">
      <w:pPr>
        <w:pStyle w:val="14"/>
        <w:keepNext/>
        <w:jc w:val="center"/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15pt;height:175.5pt" o:ole="">
            <v:imagedata r:id="rId12" o:title=""/>
          </v:shape>
          <o:OLEObject Type="Embed" ProgID="Visio.Drawing.11" ShapeID="_x0000_i1025" DrawAspect="Content" ObjectID="_1552916834" r:id="rId13"/>
        </w:object>
      </w: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Организации связи </w:t>
      </w:r>
      <w:r w:rsidRPr="004E6465">
        <w:t>“</w:t>
      </w:r>
      <w:r>
        <w:t>Пользователь – Геолокация</w:t>
      </w:r>
      <w:r w:rsidRPr="004E6465">
        <w:t xml:space="preserve">” </w:t>
      </w:r>
    </w:p>
    <w:p w14:paraId="1ACE4670" w14:textId="22913221" w:rsidR="00CD7A47" w:rsidRDefault="00000EE6" w:rsidP="00A6331A">
      <w:pPr>
        <w:pStyle w:val="14"/>
      </w:pPr>
      <w:r>
        <w:t>На рис.</w:t>
      </w:r>
      <w:r w:rsidR="004E6465" w:rsidRPr="004E6465">
        <w:t xml:space="preserve"> 2.</w:t>
      </w:r>
      <w:r w:rsidR="004E6465">
        <w:t>5</w:t>
      </w:r>
      <w:r w:rsidRPr="00000EE6">
        <w:t xml:space="preserve"> </w:t>
      </w:r>
      <w:r>
        <w:t xml:space="preserve">изображена связь между пользователем сервиса и геолокацией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то особенно заметно на таблице 2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7384DF44" w:rsidR="006A6C28" w:rsidRPr="00CD2BEB" w:rsidRDefault="007F39C3" w:rsidP="00CD2BEB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 Зависимость числа записей в таблица</w:t>
      </w:r>
      <w:r w:rsidR="0068141E">
        <w:t>х</w:t>
      </w:r>
    </w:p>
    <w:p w14:paraId="7BA0BDA4" w14:textId="74071A9E" w:rsidR="00CD2BEB" w:rsidRDefault="00773BF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читаем примерное число записей в таблице </w:t>
      </w:r>
      <w:r>
        <w:rPr>
          <w:sz w:val="28"/>
          <w:szCs w:val="28"/>
          <w:lang w:val="en-US"/>
        </w:rPr>
        <w:t>locations</w:t>
      </w:r>
      <w:r w:rsidRPr="00773BF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ри большом количестве пользователей, </w:t>
      </w:r>
      <w:r w:rsidR="00821391">
        <w:rPr>
          <w:sz w:val="28"/>
          <w:szCs w:val="28"/>
          <w:lang w:val="ru-RU"/>
        </w:rPr>
        <w:t>учитывая,</w:t>
      </w:r>
      <w:r>
        <w:rPr>
          <w:sz w:val="28"/>
          <w:szCs w:val="28"/>
          <w:lang w:val="ru-RU"/>
        </w:rPr>
        <w:t xml:space="preserve"> что каждый пользователь не ис</w:t>
      </w:r>
      <w:r w:rsidR="00821391">
        <w:rPr>
          <w:sz w:val="28"/>
          <w:szCs w:val="28"/>
          <w:lang w:val="ru-RU"/>
        </w:rPr>
        <w:t>пользует более одного автомобиля</w:t>
      </w:r>
      <w:r>
        <w:rPr>
          <w:sz w:val="28"/>
          <w:szCs w:val="28"/>
          <w:lang w:val="ru-RU"/>
        </w:rPr>
        <w:t>.</w:t>
      </w:r>
      <w:r w:rsidR="00821391">
        <w:rPr>
          <w:sz w:val="28"/>
          <w:szCs w:val="28"/>
          <w:lang w:val="ru-RU"/>
        </w:rPr>
        <w:t xml:space="preserve"> Для получения среднего числа маршрутов на автомобиль, воспользуемся запросом с листинга 2.2. </w:t>
      </w:r>
      <w:r w:rsidR="00345C86">
        <w:rPr>
          <w:sz w:val="28"/>
          <w:szCs w:val="28"/>
          <w:lang w:val="ru-RU"/>
        </w:rPr>
        <w:t>Д</w:t>
      </w:r>
      <w:r w:rsidR="008C1CA4">
        <w:rPr>
          <w:sz w:val="28"/>
          <w:szCs w:val="28"/>
          <w:lang w:val="ru-RU"/>
        </w:rPr>
        <w:t xml:space="preserve">ля получения среднего числа на </w:t>
      </w:r>
      <w:r w:rsidR="00345C86">
        <w:rPr>
          <w:sz w:val="28"/>
          <w:szCs w:val="28"/>
          <w:lang w:val="ru-RU"/>
        </w:rPr>
        <w:t>геолокационных точек на маршрутом, воспользуемся запросом с листинга 2.3.</w:t>
      </w:r>
    </w:p>
    <w:p w14:paraId="187BF777" w14:textId="77777777" w:rsidR="00345C86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345C86" w:rsidRPr="00070BBD" w14:paraId="608CEBA6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32D8BD4C" w14:textId="69E17114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FE2E97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>ROUND(</w:t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срд</w:t>
            </w:r>
            <w:r w:rsidRPr="007E6F2C">
              <w:rPr>
                <w:color w:val="A31515"/>
                <w:lang w:val="en-US"/>
              </w:rPr>
              <w:t xml:space="preserve">. </w:t>
            </w:r>
            <w:r>
              <w:rPr>
                <w:color w:val="A31515"/>
              </w:rPr>
              <w:t>знач</w:t>
            </w:r>
            <w:r w:rsidRPr="007E6F2C">
              <w:rPr>
                <w:color w:val="A31515"/>
                <w:lang w:val="en-US"/>
              </w:rPr>
              <w:t xml:space="preserve">. </w:t>
            </w:r>
            <w:r>
              <w:rPr>
                <w:color w:val="A31515"/>
              </w:rPr>
              <w:t>марш</w:t>
            </w:r>
            <w:r w:rsidRPr="007E6F2C">
              <w:rPr>
                <w:color w:val="A31515"/>
                <w:lang w:val="en-US"/>
              </w:rPr>
              <w:t>./</w:t>
            </w:r>
            <w:r>
              <w:rPr>
                <w:color w:val="A31515"/>
              </w:rPr>
              <w:t>авт</w:t>
            </w:r>
            <w:r w:rsidRPr="007E6F2C">
              <w:rPr>
                <w:color w:val="A31515"/>
                <w:lang w:val="en-US"/>
              </w:rPr>
              <w:t>."</w:t>
            </w:r>
            <w:r w:rsidRPr="007E6F2C">
              <w:rPr>
                <w:lang w:val="en-US"/>
              </w:rPr>
              <w:t xml:space="preserve"> </w:t>
            </w:r>
          </w:p>
          <w:p w14:paraId="7F22964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CEBEFC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25B1C0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6C4F3E4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37157F7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4EC8B9BF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  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*) </w:t>
            </w:r>
          </w:p>
          <w:p w14:paraId="058ABE5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36B4BCF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track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t.car_id =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4EC118E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</w:p>
          <w:p w14:paraId="60E54E53" w14:textId="78FDC539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user_id = </w:t>
            </w:r>
            <w:r>
              <w:rPr>
                <w:lang w:val="en-US"/>
              </w:rPr>
              <w:t>?</w:t>
            </w:r>
            <w:r w:rsidRPr="007E6F2C">
              <w:rPr>
                <w:lang w:val="en-US"/>
              </w:rPr>
              <w:t xml:space="preserve"> </w:t>
            </w:r>
          </w:p>
          <w:p w14:paraId="57FAC26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>.id</w:t>
            </w:r>
          </w:p>
          <w:p w14:paraId="4A00099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cars</w:t>
            </w:r>
          </w:p>
          <w:p w14:paraId="0FFFB9F0" w14:textId="2E4BCAE4" w:rsidR="00345C86" w:rsidRPr="00F634D3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cars_grouped;</w:t>
            </w:r>
          </w:p>
        </w:tc>
      </w:tr>
    </w:tbl>
    <w:p w14:paraId="421ED10D" w14:textId="2B101DE0" w:rsidR="00345C86" w:rsidRPr="00345C86" w:rsidRDefault="00345C86" w:rsidP="00345C86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574865">
        <w:t xml:space="preserve">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Pr="00345C86">
        <w:t xml:space="preserve">. </w:t>
      </w:r>
      <w:r>
        <w:t>Вычисление среднего числа маршрутов на автомобиль</w:t>
      </w:r>
    </w:p>
    <w:p w14:paraId="6840F134" w14:textId="77777777" w:rsidR="00345C86" w:rsidRPr="00345C86" w:rsidRDefault="00345C86" w:rsidP="00345C86">
      <w:pPr>
        <w:pStyle w:val="Standard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345C86" w:rsidRPr="00070BBD" w14:paraId="6C9C117D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1808311F" w14:textId="142F0A40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0D512105" w14:textId="5F023665" w:rsidR="007E6F2C" w:rsidRPr="007E6F2C" w:rsidRDefault="007E6F2C" w:rsidP="00574865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>ROUND(</w:t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 xml:space="preserve">) </w:t>
            </w:r>
            <w:r w:rsidR="00574865" w:rsidRPr="007E6F2C">
              <w:rPr>
                <w:color w:val="0000FF"/>
                <w:lang w:val="en-US"/>
              </w:rPr>
              <w:t xml:space="preserve"> AS</w:t>
            </w:r>
            <w:r w:rsidR="00574865" w:rsidRPr="007E6F2C">
              <w:rPr>
                <w:lang w:val="en-US"/>
              </w:rPr>
              <w:t xml:space="preserve"> </w:t>
            </w:r>
            <w:r w:rsidR="00574865" w:rsidRPr="007E6F2C">
              <w:rPr>
                <w:color w:val="A31515"/>
                <w:lang w:val="en-US"/>
              </w:rPr>
              <w:t>"</w:t>
            </w:r>
            <w:r w:rsidR="00574865">
              <w:rPr>
                <w:color w:val="A31515"/>
              </w:rPr>
              <w:t>срд</w:t>
            </w:r>
            <w:r w:rsidR="00574865" w:rsidRPr="007E6F2C">
              <w:rPr>
                <w:color w:val="A31515"/>
                <w:lang w:val="en-US"/>
              </w:rPr>
              <w:t xml:space="preserve">. </w:t>
            </w:r>
            <w:r w:rsidR="00574865">
              <w:rPr>
                <w:color w:val="A31515"/>
              </w:rPr>
              <w:t>знач</w:t>
            </w:r>
            <w:r w:rsidR="00574865" w:rsidRPr="007E6F2C">
              <w:rPr>
                <w:color w:val="A31515"/>
                <w:lang w:val="en-US"/>
              </w:rPr>
              <w:t xml:space="preserve">. </w:t>
            </w:r>
            <w:r w:rsidR="00574865">
              <w:rPr>
                <w:color w:val="A31515"/>
              </w:rPr>
              <w:t>лок</w:t>
            </w:r>
            <w:r w:rsidR="00574865" w:rsidRPr="007E6F2C">
              <w:rPr>
                <w:color w:val="A31515"/>
                <w:lang w:val="en-US"/>
              </w:rPr>
              <w:t>./</w:t>
            </w:r>
            <w:r w:rsidR="00574865">
              <w:rPr>
                <w:color w:val="A31515"/>
              </w:rPr>
              <w:t>марш</w:t>
            </w:r>
            <w:r w:rsidR="00574865" w:rsidRPr="007E6F2C">
              <w:rPr>
                <w:color w:val="A31515"/>
                <w:lang w:val="en-US"/>
              </w:rPr>
              <w:t>."</w:t>
            </w:r>
            <w:r w:rsidR="00574865" w:rsidRPr="007E6F2C">
              <w:rPr>
                <w:lang w:val="en-US"/>
              </w:rPr>
              <w:t xml:space="preserve"> </w:t>
            </w:r>
          </w:p>
          <w:p w14:paraId="7C6C7D7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916A82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253DE3AB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5253E8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780B0DA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5B179E6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l.id) </w:t>
            </w:r>
          </w:p>
          <w:p w14:paraId="3423B9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locations l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tracks t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t.id = l.track_id </w:t>
            </w:r>
          </w:p>
          <w:p w14:paraId="598FF0D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</w:p>
          <w:p w14:paraId="02172853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t.car_id </w:t>
            </w:r>
            <w:r w:rsidRPr="007E6F2C">
              <w:rPr>
                <w:color w:val="0000FF"/>
                <w:lang w:val="en-US"/>
              </w:rPr>
              <w:t>IN</w:t>
            </w:r>
            <w:r w:rsidRPr="007E6F2C">
              <w:rPr>
                <w:lang w:val="en-US"/>
              </w:rPr>
              <w:t xml:space="preserve"> (</w:t>
            </w:r>
          </w:p>
          <w:p w14:paraId="4D729ED1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4143874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56A986FC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40AC435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</w:p>
          <w:p w14:paraId="2BA1547A" w14:textId="699977AD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>
              <w:rPr>
                <w:lang w:val="en-US"/>
              </w:rPr>
              <w:t>.user_id = ?</w:t>
            </w:r>
          </w:p>
          <w:p w14:paraId="6732924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) </w:t>
            </w:r>
          </w:p>
          <w:p w14:paraId="1A2386D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t.id</w:t>
            </w:r>
          </w:p>
          <w:p w14:paraId="5FF8AB0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racks</w:t>
            </w:r>
          </w:p>
          <w:p w14:paraId="254F41CD" w14:textId="64A47525" w:rsidR="00345C86" w:rsidRPr="00F634D3" w:rsidRDefault="007E6F2C" w:rsidP="008C1CA4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20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tracks_grouped;</w:t>
            </w:r>
          </w:p>
        </w:tc>
      </w:tr>
    </w:tbl>
    <w:p w14:paraId="0D21BDA9" w14:textId="01601EC8" w:rsidR="008C1CA4" w:rsidRPr="00345C86" w:rsidRDefault="008C1CA4" w:rsidP="008C1CA4">
      <w:pPr>
        <w:pStyle w:val="af3"/>
        <w:framePr w:h="301" w:hRule="exact" w:hSpace="180" w:wrap="around" w:vAnchor="text" w:hAnchor="page" w:x="1141" w:y="5688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3</w:t>
      </w:r>
      <w:r w:rsidR="009176C8">
        <w:rPr>
          <w:noProof/>
        </w:rPr>
        <w:fldChar w:fldCharType="end"/>
      </w:r>
      <w:r>
        <w:t>.</w:t>
      </w:r>
      <w:r w:rsidRPr="00345C86">
        <w:t xml:space="preserve"> </w:t>
      </w:r>
      <w:r>
        <w:t>Вычисление среднего числа маршрутов на автомобиль</w:t>
      </w:r>
    </w:p>
    <w:p w14:paraId="26B1D26A" w14:textId="385417CC" w:rsidR="008C1CA4" w:rsidRDefault="008C1CA4" w:rsidP="008C1CA4">
      <w:pPr>
        <w:pStyle w:val="af3"/>
        <w:framePr w:h="301" w:hRule="exact" w:hSpace="180" w:wrap="around" w:vAnchor="text" w:hAnchor="page" w:x="1141" w:y="5688"/>
        <w:suppressOverlap/>
      </w:pPr>
    </w:p>
    <w:p w14:paraId="0A4BD920" w14:textId="77777777" w:rsidR="00345C86" w:rsidRPr="008C1CA4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4F95120A" w14:textId="77915293" w:rsidR="008C1CA4" w:rsidRDefault="008C1CA4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зультаты вычислений представлены в таблице </w:t>
      </w:r>
      <w:r w:rsidR="00ED5FC3">
        <w:rPr>
          <w:sz w:val="28"/>
          <w:szCs w:val="28"/>
          <w:lang w:val="ru-RU"/>
        </w:rPr>
        <w:t>2.3</w:t>
      </w:r>
      <w:r>
        <w:rPr>
          <w:sz w:val="28"/>
          <w:szCs w:val="28"/>
          <w:lang w:val="ru-RU"/>
        </w:rPr>
        <w:t>.</w:t>
      </w:r>
    </w:p>
    <w:p w14:paraId="162B4B20" w14:textId="77777777" w:rsidR="004C1FEA" w:rsidRDefault="004C1FEA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users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tracks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7F3FAF3E" w14:textId="6986F577" w:rsidR="004C1FEA" w:rsidRPr="00ED5FC3" w:rsidRDefault="00ED5FC3" w:rsidP="00ED5FC3">
      <w:pPr>
        <w:pStyle w:val="af3"/>
        <w:rPr>
          <w:szCs w:val="28"/>
        </w:rPr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3</w:t>
      </w:r>
      <w:r w:rsidR="009176C8">
        <w:rPr>
          <w:noProof/>
        </w:rPr>
        <w:fldChar w:fldCharType="end"/>
      </w:r>
      <w:r w:rsidRPr="00ED5FC3">
        <w:t xml:space="preserve">. </w:t>
      </w:r>
      <w:r>
        <w:t>Результаты расчета зависимости роста записей</w:t>
      </w:r>
    </w:p>
    <w:p w14:paraId="1D19C76B" w14:textId="21C2E0E4" w:rsidR="00ED5FC3" w:rsidRP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основе данных из таблицы 2.3 были построены гистограмма (рис.</w:t>
      </w:r>
      <w:r w:rsidR="00BD62E9">
        <w:rPr>
          <w:sz w:val="28"/>
          <w:szCs w:val="28"/>
          <w:lang w:val="ru-RU"/>
        </w:rPr>
        <w:t xml:space="preserve"> 2.6</w:t>
      </w:r>
      <w:r>
        <w:rPr>
          <w:sz w:val="28"/>
          <w:szCs w:val="28"/>
          <w:lang w:val="ru-RU"/>
        </w:rPr>
        <w:t>)</w:t>
      </w:r>
      <w:r w:rsidRPr="00ED5FC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график зависимостей (рис.</w:t>
      </w:r>
      <w:r w:rsidR="00BD62E9">
        <w:rPr>
          <w:sz w:val="28"/>
          <w:szCs w:val="28"/>
          <w:lang w:val="ru-RU"/>
        </w:rPr>
        <w:t xml:space="preserve"> 2.7</w:t>
      </w:r>
      <w:r>
        <w:rPr>
          <w:sz w:val="28"/>
          <w:szCs w:val="28"/>
          <w:lang w:val="ru-RU"/>
        </w:rPr>
        <w:t xml:space="preserve">). Данные графики наглядно демонстрирует экспоненциальный рост данный в таблице </w:t>
      </w:r>
      <w:r>
        <w:rPr>
          <w:sz w:val="28"/>
          <w:szCs w:val="28"/>
          <w:lang w:val="en-US"/>
        </w:rPr>
        <w:t>locations</w:t>
      </w:r>
      <w:r>
        <w:rPr>
          <w:sz w:val="28"/>
          <w:szCs w:val="28"/>
          <w:lang w:val="ru-RU"/>
        </w:rPr>
        <w:t>.</w:t>
      </w:r>
    </w:p>
    <w:p w14:paraId="1587C071" w14:textId="77777777" w:rsid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0455DDC7" w14:textId="6CCB0F53" w:rsidR="006A6C28" w:rsidRPr="00256C7D" w:rsidRDefault="00BD62E9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получения более подробной информации о размере таблицы, воспользуемся запросом с листинга </w:t>
      </w:r>
      <w:r w:rsidR="00256C7D">
        <w:rPr>
          <w:sz w:val="28"/>
          <w:szCs w:val="28"/>
          <w:lang w:val="ru-RU"/>
        </w:rPr>
        <w:t>2.4</w:t>
      </w:r>
      <w:r>
        <w:rPr>
          <w:sz w:val="28"/>
          <w:szCs w:val="28"/>
          <w:lang w:val="ru-RU"/>
        </w:rPr>
        <w:t>.</w:t>
      </w:r>
      <w:r w:rsidR="00256C7D">
        <w:rPr>
          <w:sz w:val="28"/>
          <w:szCs w:val="28"/>
          <w:lang w:val="ru-RU"/>
        </w:rPr>
        <w:t xml:space="preserve"> Результат применения данного запроса к таблице </w:t>
      </w:r>
      <w:r w:rsidR="00256C7D">
        <w:rPr>
          <w:sz w:val="28"/>
          <w:szCs w:val="28"/>
          <w:lang w:val="en-US"/>
        </w:rPr>
        <w:t>locations</w:t>
      </w:r>
      <w:r w:rsidR="00256C7D" w:rsidRPr="00256C7D">
        <w:rPr>
          <w:sz w:val="28"/>
          <w:szCs w:val="28"/>
          <w:lang w:val="ru-RU"/>
        </w:rPr>
        <w:t xml:space="preserve"> </w:t>
      </w:r>
      <w:r w:rsidR="00256C7D">
        <w:rPr>
          <w:sz w:val="28"/>
          <w:szCs w:val="28"/>
          <w:lang w:val="ru-RU"/>
        </w:rPr>
        <w:t>представлен в таблице 2.4.</w:t>
      </w:r>
    </w:p>
    <w:p w14:paraId="00813D8E" w14:textId="63D40EB2" w:rsidR="006A6C28" w:rsidRDefault="006A6C28" w:rsidP="006A6C28">
      <w:pPr>
        <w:pStyle w:val="Standard"/>
        <w:keepNext/>
        <w:ind w:firstLine="567"/>
      </w:pPr>
    </w:p>
    <w:p w14:paraId="175E5A78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0DE13D8A" wp14:editId="06D1A9C6">
            <wp:extent cx="6076950" cy="4105275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3808A830" w14:textId="10A4B317" w:rsidR="007B6695" w:rsidRDefault="007B6695" w:rsidP="00BD62E9">
      <w:pPr>
        <w:pStyle w:val="af3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>
        <w:t>. Гистограмма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BA89CEB">
            <wp:extent cx="6076950" cy="3457575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5EC07782" w14:textId="2AEA7D96" w:rsidR="007B6695" w:rsidRPr="00525680" w:rsidRDefault="007B6695" w:rsidP="00BD62E9">
      <w:pPr>
        <w:pStyle w:val="af3"/>
        <w:rPr>
          <w:szCs w:val="28"/>
        </w:rPr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>
        <w:t>. Экспоненциальная зависимость при росте данных</w:t>
      </w:r>
    </w:p>
    <w:p w14:paraId="188E1F1F" w14:textId="77777777" w:rsidR="00A73896" w:rsidRDefault="00A7389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BE26AEB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2CAB09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4AA673E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47695F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6A25607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A73896" w:rsidRPr="00070BBD" w14:paraId="27BF54BD" w14:textId="77777777" w:rsidTr="00A73896">
        <w:trPr>
          <w:trHeight w:val="113"/>
          <w:jc w:val="center"/>
        </w:trPr>
        <w:tc>
          <w:tcPr>
            <w:tcW w:w="10139" w:type="dxa"/>
            <w:vAlign w:val="center"/>
          </w:tcPr>
          <w:p w14:paraId="5F577C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WI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4149F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coun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*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ct</w:t>
            </w:r>
          </w:p>
          <w:p w14:paraId="75C04680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u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leng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t::text))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txt_len  </w:t>
            </w:r>
            <w:r w:rsidRPr="00A73896"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  <w:t>-- length in characters</w:t>
            </w:r>
          </w:p>
          <w:p w14:paraId="6C5D834D" w14:textId="5249AD6E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table_name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regclass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tbl</w:t>
            </w:r>
          </w:p>
          <w:p w14:paraId="5A8302E7" w14:textId="137394F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="00256C7D" w:rsidRPr="00574865">
              <w:rPr>
                <w:lang w:val="en-US"/>
              </w:rPr>
              <w:t xml:space="preserve"> </w:t>
            </w:r>
            <w:r w:rsidR="00256C7D" w:rsidRPr="00256C7D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table_name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t</w:t>
            </w:r>
          </w:p>
          <w:p w14:paraId="6F1341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)</w:t>
            </w:r>
          </w:p>
          <w:p w14:paraId="50BE963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, y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96E19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ARRAY [</w:t>
            </w:r>
          </w:p>
          <w:p w14:paraId="4959AE4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pg_relation_size(tbl) </w:t>
            </w:r>
          </w:p>
          <w:p w14:paraId="1080CC9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pg_relation_size(tbl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vm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38367A8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pg_relation_size(tbl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fsm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1D08530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pg_table_size(tbl)</w:t>
            </w:r>
          </w:p>
          <w:p w14:paraId="636726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pg_indexes_size(tbl)</w:t>
            </w:r>
          </w:p>
          <w:p w14:paraId="072EF5B1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pg_total_relation_size(tbl)</w:t>
            </w:r>
          </w:p>
          <w:p w14:paraId="2F944D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txt_len</w:t>
            </w:r>
          </w:p>
          <w:p w14:paraId="675FF64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val</w:t>
            </w:r>
          </w:p>
          <w:p w14:paraId="6777F555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,ARRAY [</w:t>
            </w:r>
          </w:p>
          <w:p w14:paraId="000B9B2B" w14:textId="5358B080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574865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</w:t>
            </w:r>
            <w:r w:rsidR="00500D31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данных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584C7991" w14:textId="5633ACB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Карта видимост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8E08B51" w14:textId="2C884024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Свободное пространств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о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94D6929" w14:textId="0A23264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19C80F5B" w14:textId="017F4EE7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 индексов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B01D826" w14:textId="0C02ABBE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и индексы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0CDE53A" w14:textId="5D8357DD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Кол-во используемых строк в текстовом представлени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75DF971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name</w:t>
            </w:r>
          </w:p>
          <w:p w14:paraId="1DB54AD2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x</w:t>
            </w:r>
          </w:p>
          <w:p w14:paraId="4F040F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)</w:t>
            </w:r>
          </w:p>
          <w:p w14:paraId="69C4A78B" w14:textId="2DB07449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name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Параметр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85C81CC" w14:textId="6856AB5F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В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ах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4FEC4414" w14:textId="2C5010F5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,pg_size_pretty(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val))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В </w:t>
            </w:r>
            <w:r w:rsidR="006E23AE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удобночитаемом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виде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5FC8C5B" w14:textId="5CCEDBC3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/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на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строку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4A157C6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x,y</w:t>
            </w:r>
          </w:p>
          <w:p w14:paraId="2CB1232B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229EF3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--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int8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int8</w:t>
            </w:r>
          </w:p>
          <w:p w14:paraId="46E0F50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3F25CDF0" w14:textId="0CB2188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 строк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ct, </w:t>
            </w:r>
          </w:p>
          <w:p w14:paraId="285A3E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bigint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29165464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58B0506D" w14:textId="0E285B3D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 действующих кортежей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pg_stat_get_live_tuples(tbl), </w:t>
            </w:r>
          </w:p>
          <w:p w14:paraId="7F0A46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bigint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483051D9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</w:p>
          <w:p w14:paraId="00C0DC29" w14:textId="2763A6F8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Число недействующих кортежей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pg_stat_get_dead_tuples(tbl)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bigint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;</w:t>
            </w:r>
          </w:p>
          <w:p w14:paraId="1CE56779" w14:textId="5E4A3170" w:rsidR="00A73896" w:rsidRPr="00A73896" w:rsidRDefault="00A73896" w:rsidP="00256C7D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</w:tbl>
    <w:p w14:paraId="11216DF3" w14:textId="51B049F3" w:rsidR="00256C7D" w:rsidRPr="00256C7D" w:rsidRDefault="00256C7D" w:rsidP="00256C7D">
      <w:pPr>
        <w:pStyle w:val="af3"/>
        <w:framePr w:hSpace="180" w:wrap="around" w:vAnchor="text" w:hAnchor="text" w:xAlign="center" w:y="1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 w:rsidRPr="00256C7D">
        <w:t xml:space="preserve">. </w:t>
      </w:r>
      <w:r>
        <w:t>Запрос, отображающий подробную информацию о размере таблицы</w:t>
      </w:r>
    </w:p>
    <w:tbl>
      <w:tblPr>
        <w:tblW w:w="9893" w:type="dxa"/>
        <w:tblInd w:w="113" w:type="dxa"/>
        <w:tblLook w:val="04A0" w:firstRow="1" w:lastRow="0" w:firstColumn="1" w:lastColumn="0" w:noHBand="0" w:noVBand="1"/>
      </w:tblPr>
      <w:tblGrid>
        <w:gridCol w:w="3114"/>
        <w:gridCol w:w="1842"/>
        <w:gridCol w:w="2977"/>
        <w:gridCol w:w="1960"/>
      </w:tblGrid>
      <w:tr w:rsidR="00500D31" w:rsidRPr="00500D31" w14:paraId="67B58846" w14:textId="77777777" w:rsidTr="00F10070">
        <w:trPr>
          <w:trHeight w:val="375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42240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5C2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58A80" w14:textId="00690B68" w:rsidR="00500D31" w:rsidRPr="00410AF0" w:rsidRDefault="006E23AE" w:rsidP="006E23AE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В удобноч</w:t>
            </w:r>
            <w:r w:rsidR="00500D31" w:rsidRPr="00410AF0">
              <w:rPr>
                <w:rFonts w:cs="Times New Roman"/>
                <w:color w:val="000000"/>
                <w:szCs w:val="24"/>
              </w:rPr>
              <w:t>итаемом виде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49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500D31" w:rsidRPr="00500D31" w14:paraId="1344E00A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9C6FD" w14:textId="61DC1684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данных     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39E6B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45C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F24D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500D31" w:rsidRPr="00500D31" w14:paraId="5C07F655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39F3F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115E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1BC2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0 bytes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BBBFE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534E59B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20CD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39ED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2BA2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2 k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BA48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795B27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9354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D2F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334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0DA5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500D31" w:rsidRPr="00500D31" w14:paraId="7F812ACF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D791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B6816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4C9B7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B546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500D31" w:rsidRPr="00500D31" w14:paraId="64B17659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4470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ACE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5609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5B6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500D31" w:rsidRPr="00500D31" w14:paraId="21C9070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1392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97658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DF18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871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500D31" w:rsidRPr="00500D31" w14:paraId="62B1B272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09EE5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85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2864DA" w14:textId="4BB59440" w:rsidR="00500D31" w:rsidRPr="00410AF0" w:rsidRDefault="0005752F" w:rsidP="00500D31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>
              <w:rPr>
                <w:rFonts w:ascii="Calibri" w:hAnsi="Calibri"/>
                <w:b/>
                <w:bCs/>
                <w:color w:val="3F3F3F"/>
                <w:szCs w:val="24"/>
              </w:rPr>
              <w:t xml:space="preserve"> </w:t>
            </w:r>
            <w:r w:rsidR="00500D31" w:rsidRPr="00410AF0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500D31" w:rsidRPr="00500D31" w14:paraId="2858D773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7A28C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3AB40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DA0A5" w14:textId="77777777" w:rsidR="00500D31" w:rsidRPr="00500D31" w:rsidRDefault="00500D31" w:rsidP="00500D31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500D31" w:rsidRPr="00500D31" w14:paraId="3127E07E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E13C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940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A1F1A" w14:textId="77777777" w:rsidR="00500D31" w:rsidRPr="00500D31" w:rsidRDefault="00500D31" w:rsidP="0005752F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1F4C97FE" w14:textId="4A800050" w:rsidR="00A73896" w:rsidRPr="0005752F" w:rsidRDefault="0005752F" w:rsidP="0005752F">
      <w:pPr>
        <w:pStyle w:val="af3"/>
        <w:rPr>
          <w:szCs w:val="28"/>
        </w:rPr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>
        <w:t>.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0C8C86B8" w14:textId="7200F74C" w:rsidR="00F11934" w:rsidRDefault="00F11934" w:rsidP="00F11934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едующим шагом будет анализ индексов таблицы </w:t>
      </w:r>
      <w:r>
        <w:rPr>
          <w:sz w:val="28"/>
          <w:szCs w:val="28"/>
          <w:lang w:val="en-US"/>
        </w:rPr>
        <w:t>locations</w:t>
      </w:r>
      <w:r w:rsidRPr="00F1193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Их объем составляет 12МБ при 34МБ чистых данных, что, считается, не так уж много. Для просмотра информации о индексах, воспользуемся запросом с листинг</w:t>
      </w:r>
      <w:r w:rsidR="00597F7C"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 </w:t>
      </w:r>
      <w:r w:rsidR="00597F7C">
        <w:rPr>
          <w:sz w:val="28"/>
          <w:szCs w:val="28"/>
          <w:lang w:val="en-US"/>
        </w:rPr>
        <w:t>2.5</w:t>
      </w:r>
      <w:r>
        <w:rPr>
          <w:sz w:val="28"/>
          <w:szCs w:val="28"/>
          <w:lang w:val="ru-RU"/>
        </w:rPr>
        <w:t>.</w:t>
      </w:r>
    </w:p>
    <w:p w14:paraId="07C267F7" w14:textId="77777777" w:rsidR="00597F7C" w:rsidRDefault="00597F7C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597F7C" w:rsidRPr="00070BBD" w14:paraId="55EDACAD" w14:textId="77777777" w:rsidTr="00597F7C">
        <w:trPr>
          <w:trHeight w:val="113"/>
          <w:jc w:val="center"/>
        </w:trPr>
        <w:tc>
          <w:tcPr>
            <w:tcW w:w="10139" w:type="dxa"/>
            <w:vAlign w:val="center"/>
          </w:tcPr>
          <w:p w14:paraId="7DA0CF3D" w14:textId="15FB05E2" w:rsidR="00597F7C" w:rsidRPr="00597F7C" w:rsidRDefault="00F017C1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</w:t>
            </w:r>
            <w:r w:rsidR="00597F7C"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D3B635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indexnam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A5F47D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num_row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кортеже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453DC4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table_siz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таблицы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03622C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index_siz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7DFF7D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Уникальность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4634CA8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number_of_scan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спользовани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72497BF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i.tuples_read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рочитан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,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омощью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824DEE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>9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  i.tuples_fetched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"Выбрано, с помощью индекса"</w:t>
            </w:r>
          </w:p>
          <w:p w14:paraId="09877A9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2D75C6D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A593E5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t.tablename,</w:t>
            </w:r>
          </w:p>
          <w:p w14:paraId="6CB906C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ndexname,</w:t>
            </w:r>
          </w:p>
          <w:p w14:paraId="1145566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.reltuple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num_rows,</w:t>
            </w:r>
          </w:p>
          <w:p w14:paraId="2C10BF7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pg_size_pretty(pg_relation_size(quote_ident(t.tablename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able_size,</w:t>
            </w:r>
          </w:p>
          <w:p w14:paraId="198D9FA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pg_size_pretty(pg_relation_size(quote_ident(indexrelname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index_size,</w:t>
            </w:r>
          </w:p>
          <w:p w14:paraId="6932B3B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A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indisuniqu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T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Y'</w:t>
            </w:r>
          </w:p>
          <w:p w14:paraId="592467F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L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N'</w:t>
            </w:r>
          </w:p>
          <w:p w14:paraId="64B5405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871A8F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x_scan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number_of_scans,</w:t>
            </w:r>
          </w:p>
          <w:p w14:paraId="5B6AD18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x_tup_read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uples_read,</w:t>
            </w:r>
          </w:p>
          <w:p w14:paraId="2BF5402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x_tup_fetch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uples_fetched</w:t>
            </w:r>
          </w:p>
          <w:p w14:paraId="7AAAC14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tables t</w:t>
            </w:r>
          </w:p>
          <w:p w14:paraId="03C69C7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clas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.tablename=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name</w:t>
            </w:r>
          </w:p>
          <w:p w14:paraId="756D2D8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</w:p>
          <w:p w14:paraId="7877E1D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(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.relnam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ctablename, </w:t>
            </w:r>
          </w:p>
          <w:p w14:paraId="2A1FDAA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pg.relname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indexname, </w:t>
            </w:r>
          </w:p>
          <w:p w14:paraId="2313577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x.indnatt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number_of_columns, </w:t>
            </w:r>
          </w:p>
          <w:p w14:paraId="381019B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x_scan,</w:t>
            </w:r>
          </w:p>
          <w:p w14:paraId="5CB69FD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x_tup_read, </w:t>
            </w:r>
          </w:p>
          <w:p w14:paraId="651F2E0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x_tup_fetch,</w:t>
            </w:r>
          </w:p>
          <w:p w14:paraId="7835DFD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ndexrelname, </w:t>
            </w:r>
          </w:p>
          <w:p w14:paraId="45D838E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ndisunique </w:t>
            </w:r>
          </w:p>
          <w:p w14:paraId="130AF5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index x</w:t>
            </w:r>
          </w:p>
          <w:p w14:paraId="267B8FB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clas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oid = x.indrelid</w:t>
            </w:r>
          </w:p>
          <w:p w14:paraId="6D46649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class ipg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ipg.oid = x.indexrelid</w:t>
            </w:r>
          </w:p>
          <w:p w14:paraId="408D8BE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pg_stat_all_indexes psai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x.indexrelid = psai.indexrelid )</w:t>
            </w:r>
          </w:p>
          <w:p w14:paraId="113E27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foo</w:t>
            </w:r>
          </w:p>
          <w:p w14:paraId="1880B40E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.tablename = foo.ctablename</w:t>
            </w:r>
          </w:p>
          <w:p w14:paraId="1C88306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.schemaname=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public'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.tablename =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locations'</w:t>
            </w:r>
          </w:p>
          <w:p w14:paraId="1F4284CF" w14:textId="77802A27" w:rsidR="00597F7C" w:rsidRPr="00A73896" w:rsidRDefault="00597F7C" w:rsidP="00597F7C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RD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number_of_scans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DE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1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2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</w:tc>
      </w:tr>
    </w:tbl>
    <w:p w14:paraId="0091DFC8" w14:textId="3EB10AC9" w:rsidR="00597F7C" w:rsidRPr="00597F7C" w:rsidRDefault="00597F7C" w:rsidP="005F7781">
      <w:pPr>
        <w:pStyle w:val="af3"/>
        <w:framePr w:h="646" w:hRule="exact" w:hSpace="180" w:wrap="around" w:vAnchor="text" w:hAnchor="text" w:xAlign="center" w:y="1435"/>
        <w:spacing w:after="0" w:line="240" w:lineRule="auto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</w:t>
      </w:r>
      <w:r w:rsidR="001B13CE">
        <w:t>Запрос, предоставляющий информацию</w:t>
      </w:r>
      <w:r>
        <w:t xml:space="preserve"> об индексах таблицы «</w:t>
      </w:r>
      <w:r>
        <w:rPr>
          <w:lang w:val="en-US"/>
        </w:rPr>
        <w:t>locations</w:t>
      </w:r>
      <w:r>
        <w:t>»</w:t>
      </w:r>
    </w:p>
    <w:p w14:paraId="19E02E60" w14:textId="77777777" w:rsidR="005F7781" w:rsidRDefault="005F7781" w:rsidP="00F11934">
      <w:pPr>
        <w:pStyle w:val="Standard"/>
        <w:ind w:firstLine="567"/>
        <w:rPr>
          <w:sz w:val="28"/>
          <w:szCs w:val="28"/>
          <w:lang w:val="ru-RU"/>
        </w:rPr>
      </w:pPr>
    </w:p>
    <w:p w14:paraId="727C38CC" w14:textId="0F085FA1" w:rsidR="00F11934" w:rsidRPr="00F017C1" w:rsidRDefault="005F7781" w:rsidP="00F11934">
      <w:pPr>
        <w:pStyle w:val="Standard"/>
        <w:ind w:firstLine="567"/>
        <w:rPr>
          <w:lang w:val="ru-RU"/>
        </w:rPr>
      </w:pPr>
      <w:r>
        <w:rPr>
          <w:sz w:val="28"/>
          <w:szCs w:val="28"/>
          <w:lang w:val="ru-RU"/>
        </w:rPr>
        <w:t>Результат отображен</w:t>
      </w:r>
      <w:r w:rsidR="001B13CE">
        <w:rPr>
          <w:sz w:val="28"/>
          <w:szCs w:val="28"/>
          <w:lang w:val="ru-RU"/>
        </w:rPr>
        <w:t xml:space="preserve"> в таблице</w:t>
      </w:r>
      <w:r w:rsidR="001B13CE" w:rsidRPr="001B13CE">
        <w:rPr>
          <w:sz w:val="28"/>
          <w:szCs w:val="28"/>
          <w:lang w:val="ru-RU"/>
        </w:rPr>
        <w:t xml:space="preserve"> 2.</w:t>
      </w:r>
      <w:r w:rsidR="001B13CE" w:rsidRPr="005F7781">
        <w:rPr>
          <w:sz w:val="28"/>
          <w:szCs w:val="28"/>
          <w:lang w:val="ru-RU"/>
        </w:rPr>
        <w:t>5</w:t>
      </w:r>
      <w:r w:rsidRPr="005F7781">
        <w:rPr>
          <w:sz w:val="28"/>
          <w:szCs w:val="28"/>
          <w:lang w:val="ru-RU"/>
        </w:rPr>
        <w:t>.</w:t>
      </w:r>
      <w:r w:rsidR="001B13C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ходя из данных, можно сделать вывод, что несмотря на достаточный размер таблицы, размеры индексов не превышают допустимых</w:t>
      </w:r>
      <w:r w:rsidR="00556E6A">
        <w:rPr>
          <w:sz w:val="28"/>
          <w:szCs w:val="28"/>
          <w:lang w:val="ru-RU"/>
        </w:rPr>
        <w:t xml:space="preserve">. </w:t>
      </w:r>
      <w:r w:rsidR="00F017C1">
        <w:rPr>
          <w:sz w:val="28"/>
          <w:szCs w:val="28"/>
          <w:lang w:val="ru-RU"/>
        </w:rPr>
        <w:t>Р</w:t>
      </w:r>
      <w:r w:rsidR="00556E6A">
        <w:rPr>
          <w:sz w:val="28"/>
          <w:szCs w:val="28"/>
          <w:lang w:val="ru-RU"/>
        </w:rPr>
        <w:t>аботоспособность можно проверить на плане построения запроса, сгенерированным при вычислении одного из нескольких статистических запросов</w:t>
      </w:r>
      <w:r w:rsidR="00F017C1">
        <w:rPr>
          <w:sz w:val="28"/>
          <w:szCs w:val="28"/>
          <w:lang w:val="ru-RU"/>
        </w:rPr>
        <w:t xml:space="preserve"> системы </w:t>
      </w:r>
      <w:r w:rsidR="00F017C1" w:rsidRPr="00F017C1">
        <w:rPr>
          <w:sz w:val="28"/>
          <w:szCs w:val="28"/>
          <w:lang w:val="ru-RU"/>
        </w:rPr>
        <w:t>“</w:t>
      </w:r>
      <w:r w:rsidR="00F017C1">
        <w:rPr>
          <w:sz w:val="28"/>
          <w:szCs w:val="28"/>
          <w:lang w:val="en-US"/>
        </w:rPr>
        <w:t>Coordinate</w:t>
      </w:r>
      <w:r w:rsidR="00F017C1" w:rsidRPr="00F017C1">
        <w:rPr>
          <w:sz w:val="28"/>
          <w:szCs w:val="28"/>
          <w:lang w:val="ru-RU"/>
        </w:rPr>
        <w:t>”.</w:t>
      </w:r>
    </w:p>
    <w:p w14:paraId="60B333FC" w14:textId="77777777" w:rsidR="001B13CE" w:rsidRDefault="001B13CE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8920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88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2592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597EC4D8" w:rsidR="001B13CE" w:rsidRDefault="001B13CE" w:rsidP="001B13CE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4F4964C0" w14:textId="09162753" w:rsidR="00F017C1" w:rsidRDefault="00F017C1" w:rsidP="004F1D5B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PostgreSQL</w:t>
      </w:r>
      <w:r w:rsidRPr="00556E6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зволяет без труда построить план построения, для этого необходимо добавить лишь директиву </w:t>
      </w:r>
      <w:r w:rsidRPr="00556E6A">
        <w:rPr>
          <w:sz w:val="28"/>
          <w:szCs w:val="28"/>
          <w:lang w:val="ru-RU"/>
        </w:rPr>
        <w:t>EXPLAIN (ANALYZE)</w:t>
      </w:r>
      <w:r w:rsidRPr="00F017C1">
        <w:rPr>
          <w:sz w:val="28"/>
          <w:szCs w:val="28"/>
          <w:lang w:val="ru-RU"/>
        </w:rPr>
        <w:t xml:space="preserve"> перед запросом</w:t>
      </w:r>
      <w:r w:rsidR="008820F0">
        <w:rPr>
          <w:sz w:val="28"/>
          <w:szCs w:val="28"/>
          <w:lang w:val="ru-RU"/>
        </w:rPr>
        <w:t>. На листингах 2.6 и 2.7</w:t>
      </w:r>
      <w:r>
        <w:rPr>
          <w:sz w:val="28"/>
          <w:szCs w:val="28"/>
          <w:lang w:val="ru-RU"/>
        </w:rPr>
        <w:t xml:space="preserve"> </w:t>
      </w:r>
      <w:r w:rsidR="008820F0">
        <w:rPr>
          <w:sz w:val="28"/>
          <w:szCs w:val="28"/>
          <w:lang w:val="ru-RU"/>
        </w:rPr>
        <w:t xml:space="preserve">приведен </w:t>
      </w:r>
      <w:r>
        <w:rPr>
          <w:sz w:val="28"/>
          <w:szCs w:val="28"/>
          <w:lang w:val="ru-RU"/>
        </w:rPr>
        <w:t>запрос, позволяющий получить план построения вложенного запроса</w:t>
      </w:r>
      <w:r w:rsidR="004F1D5B">
        <w:rPr>
          <w:sz w:val="28"/>
          <w:szCs w:val="28"/>
          <w:lang w:val="ru-RU"/>
        </w:rPr>
        <w:t xml:space="preserve"> и его результат.  Вложенный запрос</w:t>
      </w:r>
      <w:r w:rsidR="007B5E2D">
        <w:rPr>
          <w:sz w:val="28"/>
          <w:szCs w:val="28"/>
          <w:lang w:val="ru-RU"/>
        </w:rPr>
        <w:t>, вызываемый итерационно для каждого автомобиля пользователя, возвращает</w:t>
      </w:r>
      <w:r w:rsidR="004F1D5B">
        <w:rPr>
          <w:sz w:val="28"/>
          <w:szCs w:val="28"/>
          <w:lang w:val="ru-RU"/>
        </w:rPr>
        <w:t xml:space="preserve"> расстояние каждого маршрута автомобиля за весь период пользования сервисом. Затем, уже в бекенде, эти данные агрегируются и получается общее пройденное расстояние автомобилем. </w:t>
      </w:r>
    </w:p>
    <w:p w14:paraId="002E1067" w14:textId="77777777" w:rsidR="004F1D5B" w:rsidRPr="004F1D5B" w:rsidRDefault="004F1D5B" w:rsidP="004F1D5B">
      <w:pPr>
        <w:pStyle w:val="Standard"/>
        <w:ind w:firstLine="567"/>
        <w:rPr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F017C1" w:rsidRPr="00070BBD" w14:paraId="4BFB2F3E" w14:textId="77777777" w:rsidTr="004F1D5B">
        <w:trPr>
          <w:trHeight w:val="123"/>
          <w:jc w:val="center"/>
        </w:trPr>
        <w:tc>
          <w:tcPr>
            <w:tcW w:w="10153" w:type="dxa"/>
            <w:vAlign w:val="center"/>
          </w:tcPr>
          <w:p w14:paraId="1BA64A59" w14:textId="188A8AC9" w:rsidR="00F017C1" w:rsidRPr="00CB2548" w:rsidRDefault="00F017C1" w:rsidP="00F017C1">
            <w:pPr>
              <w:pStyle w:val="HTML"/>
              <w:shd w:val="clear" w:color="auto" w:fill="FFFFFF"/>
              <w:rPr>
                <w:lang w:val="en-US"/>
              </w:rPr>
            </w:pPr>
            <w:r w:rsidRPr="00F017C1">
              <w:t xml:space="preserve"> </w:t>
            </w:r>
            <w:r w:rsidRPr="00CB2548">
              <w:rPr>
                <w:shd w:val="clear" w:color="auto" w:fill="FFFFFF"/>
                <w:lang w:val="en-US"/>
              </w:rPr>
              <w:t>1</w:t>
            </w:r>
            <w:r w:rsidRPr="00CB2548">
              <w:rPr>
                <w:lang w:val="en-US"/>
              </w:rPr>
              <w:t xml:space="preserve"> </w:t>
            </w:r>
            <w:r w:rsidRPr="00F017C1">
              <w:rPr>
                <w:color w:val="0000FF"/>
                <w:lang w:val="en-US"/>
              </w:rPr>
              <w:t>EXPLAIN</w:t>
            </w:r>
            <w:r w:rsidRPr="00CB2548">
              <w:rPr>
                <w:lang w:val="en-US"/>
              </w:rPr>
              <w:t xml:space="preserve"> (</w:t>
            </w:r>
            <w:r w:rsidRPr="00F017C1">
              <w:rPr>
                <w:color w:val="0000FF"/>
                <w:lang w:val="en-US"/>
              </w:rPr>
              <w:t>ANALYZE</w:t>
            </w:r>
            <w:r w:rsidRPr="00CB2548">
              <w:rPr>
                <w:lang w:val="en-US"/>
              </w:rPr>
              <w:t xml:space="preserve">) </w:t>
            </w:r>
            <w:r w:rsidRPr="00F017C1">
              <w:rPr>
                <w:color w:val="0000FF"/>
                <w:lang w:val="en-US"/>
              </w:rPr>
              <w:t>SELECT</w:t>
            </w:r>
            <w:r w:rsidRPr="00CB2548">
              <w:rPr>
                <w:lang w:val="en-US"/>
              </w:rPr>
              <w:t xml:space="preserve"> </w:t>
            </w:r>
          </w:p>
          <w:p w14:paraId="557EF0AD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distance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maximum_distance, </w:t>
            </w:r>
          </w:p>
          <w:p w14:paraId="01E40D78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locations_track_id </w:t>
            </w:r>
          </w:p>
          <w:p w14:paraId="24E5684C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FDEEBD4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609E1AE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423BCDB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state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TrackLocation'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</w:p>
          <w:p w14:paraId="1A11061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1A233C75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D30C6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 </w:t>
            </w:r>
          </w:p>
          <w:p w14:paraId="3F8F923A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1E98780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tracks </w:t>
            </w:r>
          </w:p>
          <w:p w14:paraId="76FFF77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C57263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car_id = ?</w:t>
            </w:r>
          </w:p>
          <w:p w14:paraId="35C22EEF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) </w:t>
            </w:r>
          </w:p>
          <w:p w14:paraId="36CF5BA2" w14:textId="36B625A0" w:rsidR="00F017C1" w:rsidRPr="00F017C1" w:rsidRDefault="00F017C1" w:rsidP="008820F0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</w:tc>
      </w:tr>
    </w:tbl>
    <w:p w14:paraId="0280E916" w14:textId="2754AF83" w:rsidR="008820F0" w:rsidRPr="008820F0" w:rsidRDefault="008820F0" w:rsidP="008820F0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CB2548">
        <w:t xml:space="preserve">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 w:rsidRPr="008820F0">
        <w:t xml:space="preserve">. </w:t>
      </w:r>
      <w:r>
        <w:t>Запрос, строящий план построения подзапроса.</w:t>
      </w:r>
    </w:p>
    <w:p w14:paraId="6709C7DB" w14:textId="77777777" w:rsidR="00F017C1" w:rsidRPr="008820F0" w:rsidRDefault="00F017C1" w:rsidP="00F017C1">
      <w:pPr>
        <w:ind w:firstLine="567"/>
        <w:rPr>
          <w:sz w:val="18"/>
          <w:szCs w:val="18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8820F0" w:rsidRPr="008820F0" w14:paraId="5EFA686A" w14:textId="77777777" w:rsidTr="008820F0">
        <w:trPr>
          <w:trHeight w:val="123"/>
          <w:jc w:val="center"/>
        </w:trPr>
        <w:tc>
          <w:tcPr>
            <w:tcW w:w="10153" w:type="dxa"/>
            <w:vAlign w:val="center"/>
          </w:tcPr>
          <w:p w14:paraId="6FF8732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>HashAggregate (cost=7774.21..7778.75 rows=454 width=12) (actual time=454.555..454.676 rows=403 loops=1)</w:t>
            </w:r>
          </w:p>
          <w:p w14:paraId="29658A3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-&gt; Hash Join (cost=15.91..7253.63 rows=104116 width=12) (actual time=1.385..370.820 rows=102941 loops=1)</w:t>
            </w:r>
          </w:p>
          <w:p w14:paraId="37740F9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Hash Cond: (locations.track_id = tracks.id)</w:t>
            </w:r>
          </w:p>
          <w:p w14:paraId="7A85C7E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Seq Scan on locations (cost=0.00..5792.15 rows=117292 width=12) (actual time=0.397..225.732 rows=117046 loops=1)</w:t>
            </w:r>
          </w:p>
          <w:p w14:paraId="7952B26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Filter: ((state)::text = 'TrackLocation'::text)</w:t>
            </w:r>
          </w:p>
          <w:p w14:paraId="7493BA6A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Rows Removed by Filter: 2</w:t>
            </w:r>
          </w:p>
          <w:p w14:paraId="626364F9" w14:textId="7B4568AB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</w:t>
            </w:r>
            <w:r w:rsidR="00E4487A" w:rsidRPr="00161A5B">
              <w:rPr>
                <w:sz w:val="18"/>
                <w:szCs w:val="18"/>
                <w:lang w:val="en-US"/>
              </w:rPr>
              <w:t xml:space="preserve"> Hash </w:t>
            </w:r>
            <w:r w:rsidRPr="00161A5B">
              <w:rPr>
                <w:sz w:val="18"/>
                <w:szCs w:val="18"/>
                <w:lang w:val="en-US"/>
              </w:rPr>
              <w:t>(cost=10.88..10.88 rows=403 width=4) (actual time=0.953..0.953 rows=403 loops=1)</w:t>
            </w:r>
          </w:p>
          <w:p w14:paraId="1A25970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Buckets: 1024 Batches: 1 Memory Usage: 32kB</w:t>
            </w:r>
          </w:p>
          <w:p w14:paraId="2F1F909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-&gt; Seq Scan on tracks (cost=0.00..10.88 rows=403 width=4) (actual time=0.048..0.563 rows=403 loops=1)</w:t>
            </w:r>
          </w:p>
          <w:p w14:paraId="68FB5276" w14:textId="1CA0C721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      Filter: (car_id = ?</w:t>
            </w:r>
            <w:r w:rsidRPr="00161A5B">
              <w:rPr>
                <w:sz w:val="18"/>
                <w:szCs w:val="18"/>
                <w:lang w:val="en-US"/>
              </w:rPr>
              <w:t>)</w:t>
            </w:r>
          </w:p>
          <w:p w14:paraId="0C97760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 Rows Removed by Filter: 67</w:t>
            </w:r>
          </w:p>
          <w:p w14:paraId="2BD329E1" w14:textId="29969E84" w:rsidR="008820F0" w:rsidRPr="008820F0" w:rsidRDefault="00161A5B" w:rsidP="00161A5B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Total runtime: 454.983 ms</w:t>
            </w:r>
          </w:p>
        </w:tc>
      </w:tr>
    </w:tbl>
    <w:p w14:paraId="5E667737" w14:textId="5A893148" w:rsidR="008820F0" w:rsidRPr="008820F0" w:rsidRDefault="008820F0" w:rsidP="008820F0">
      <w:pPr>
        <w:pStyle w:val="af3"/>
        <w:framePr w:h="361" w:hRule="exact" w:hSpace="180" w:wrap="around" w:vAnchor="text" w:hAnchor="text" w:xAlign="center" w:y="436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 w:rsidRPr="008820F0">
        <w:t xml:space="preserve">. </w:t>
      </w:r>
      <w:r>
        <w:t>План подзапроса с листинга 2.6</w:t>
      </w:r>
    </w:p>
    <w:p w14:paraId="06E086F4" w14:textId="77777777" w:rsidR="008820F0" w:rsidRPr="008820F0" w:rsidRDefault="008820F0" w:rsidP="003F7711">
      <w:pPr>
        <w:ind w:firstLine="567"/>
      </w:pPr>
    </w:p>
    <w:p w14:paraId="26500E64" w14:textId="6844DF21" w:rsidR="00775B0F" w:rsidRDefault="008820F0" w:rsidP="003F7711">
      <w:pPr>
        <w:pStyle w:val="14"/>
        <w:ind w:firstLine="567"/>
      </w:pPr>
      <w:r>
        <w:t>План подзапроса с листинга 2.</w:t>
      </w:r>
      <w:r w:rsidR="00775B0F">
        <w:t>6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нится хронология действий СУБД.</w:t>
      </w:r>
    </w:p>
    <w:p w14:paraId="3530D5CC" w14:textId="15390730" w:rsidR="00775B0F" w:rsidRDefault="00775B0F" w:rsidP="003F7711">
      <w:pPr>
        <w:pStyle w:val="14"/>
        <w:ind w:firstLine="567"/>
      </w:pPr>
      <w:r>
        <w:t xml:space="preserve">Первой операцией является </w:t>
      </w:r>
      <w:r w:rsidRPr="00775B0F">
        <w:rPr>
          <w:b/>
          <w:i/>
        </w:rPr>
        <w:t xml:space="preserve">Seq Scan on tracks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cost=0.00..10.88 rows=403 width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r w:rsidR="00161A5B" w:rsidRPr="00161A5B">
        <w:rPr>
          <w:i/>
        </w:rPr>
        <w:t>Filter</w:t>
      </w:r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r w:rsidR="00E4487A" w:rsidRPr="00E4487A">
        <w:rPr>
          <w:i/>
        </w:rPr>
        <w:t>car_id</w:t>
      </w:r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r w:rsidR="00E4487A" w:rsidRPr="00E4487A">
        <w:rPr>
          <w:i/>
        </w:rPr>
        <w:t>car_id</w:t>
      </w:r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3F7711">
      <w:pPr>
        <w:pStyle w:val="14"/>
        <w:ind w:firstLine="567"/>
      </w:pPr>
      <w:r>
        <w:t xml:space="preserve">Второй операцией является </w:t>
      </w:r>
      <w:r w:rsidRPr="00E4487A">
        <w:rPr>
          <w:b/>
          <w:i/>
        </w:rPr>
        <w:t>Hash</w:t>
      </w:r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кБ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3F7711">
      <w:pPr>
        <w:pStyle w:val="14"/>
        <w:ind w:firstLine="567"/>
      </w:pPr>
      <w:r>
        <w:t xml:space="preserve">Третья операция </w:t>
      </w:r>
      <w:r w:rsidRPr="00B37137">
        <w:rPr>
          <w:b/>
          <w:i/>
        </w:rPr>
        <w:t xml:space="preserve">Seq Scan on locations </w:t>
      </w:r>
      <w:r>
        <w:t xml:space="preserve">выполняет фильтрацию таблицы </w:t>
      </w:r>
      <w:r w:rsidRPr="00B37137">
        <w:rPr>
          <w:i/>
        </w:rPr>
        <w:t>locations</w:t>
      </w:r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r w:rsidRPr="00B37137">
        <w:rPr>
          <w:i/>
        </w:rPr>
        <w:t>state</w:t>
      </w:r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r>
        <w:rPr>
          <w:lang w:val="en-US"/>
        </w:rPr>
        <w:t>ActiveRecord</w:t>
      </w:r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мс., что  составляет чуть более половины общего времени запроса.</w:t>
      </w:r>
    </w:p>
    <w:p w14:paraId="5B06526C" w14:textId="6DC68690" w:rsidR="00F017C1" w:rsidRDefault="00345CFE" w:rsidP="003F7711">
      <w:pPr>
        <w:pStyle w:val="14"/>
        <w:ind w:firstLine="567"/>
      </w:pPr>
      <w:r>
        <w:t xml:space="preserve">Следующая операция </w:t>
      </w:r>
      <w:r w:rsidRPr="00345CFE">
        <w:rPr>
          <w:b/>
          <w:i/>
        </w:rPr>
        <w:t>Hash Join</w:t>
      </w:r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r w:rsidRPr="00345CFE">
        <w:rPr>
          <w:i/>
        </w:rPr>
        <w:t>locations.track_</w:t>
      </w:r>
      <w:r w:rsidR="006F66DF" w:rsidRPr="00345CFE">
        <w:rPr>
          <w:i/>
        </w:rPr>
        <w:t>id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3F7711">
      <w:pPr>
        <w:pStyle w:val="14"/>
        <w:ind w:firstLine="567"/>
      </w:pPr>
      <w:r>
        <w:t xml:space="preserve">Последняя, пятая операция </w:t>
      </w:r>
      <w:r w:rsidRPr="00615FCB">
        <w:rPr>
          <w:b/>
          <w:i/>
        </w:rPr>
        <w:t>HashAggregate</w:t>
      </w:r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3F7711">
      <w:pPr>
        <w:pStyle w:val="14"/>
        <w:numPr>
          <w:ilvl w:val="0"/>
          <w:numId w:val="23"/>
        </w:numPr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3F7711">
      <w:pPr>
        <w:pStyle w:val="14"/>
        <w:numPr>
          <w:ilvl w:val="0"/>
          <w:numId w:val="23"/>
        </w:numPr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r>
        <w:t xml:space="preserve">ActiveRecord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396FA44D" w:rsidR="003F7711" w:rsidRDefault="003F7711" w:rsidP="003F7711">
      <w:pPr>
        <w:pStyle w:val="14"/>
        <w:ind w:firstLine="567"/>
      </w:pPr>
      <w:r>
        <w:t>Причем, на листинге 2.6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3F7711">
      <w:pPr>
        <w:pStyle w:val="14"/>
        <w:ind w:firstLine="567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3F7711">
      <w:pPr>
        <w:pStyle w:val="14"/>
        <w:ind w:firstLine="567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геолокационных данных) и </w:t>
      </w:r>
      <w:r w:rsidR="00262864">
        <w:rPr>
          <w:lang w:val="en-US"/>
        </w:rPr>
        <w:t>TrackLocations</w:t>
      </w:r>
      <w:r w:rsidR="00262864" w:rsidRPr="00262864">
        <w:t xml:space="preserve"> (</w:t>
      </w:r>
      <w:r w:rsidR="00262864">
        <w:t xml:space="preserve">классы геоданных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locations.state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TrackLocations</w:t>
      </w:r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3F7711">
      <w:pPr>
        <w:pStyle w:val="14"/>
        <w:ind w:firstLine="567"/>
      </w:pPr>
      <w:r>
        <w:t xml:space="preserve">Так как, в настоящее геоданные, не привязанные к маршруту не предусмотрены, и их добавление в скором времени не планируется, было принято решние отказаться от наследования совсем. В последствии, если потребуется вводить немаршрутные геоданные (точки статичных объектов), то возможна реализация наследования, уже на уровне </w:t>
      </w:r>
      <w:r>
        <w:rPr>
          <w:lang w:val="en-US"/>
        </w:rPr>
        <w:t>PostgreSQL</w:t>
      </w:r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3F7711">
      <w:pPr>
        <w:pStyle w:val="14"/>
        <w:ind w:firstLine="567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r w:rsidR="009162C6" w:rsidRPr="000E2EB0">
        <w:rPr>
          <w:i/>
        </w:rPr>
        <w:t>TrackLocations</w:t>
      </w:r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Location</w:t>
      </w:r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r w:rsidR="009162C6" w:rsidRPr="000E2EB0">
        <w:rPr>
          <w:i/>
        </w:rPr>
        <w:t>locations.state</w:t>
      </w:r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21A2869B" w:rsidR="00E140DC" w:rsidRPr="00E140DC" w:rsidRDefault="00E140DC" w:rsidP="003F7711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>
        <w:rPr>
          <w:rFonts w:cs="Times New Roman"/>
        </w:rPr>
        <w:t xml:space="preserve">см. таблицу 2.4), что замедляет работу индексов. Для уничтожения недействующих кортежей и перерасчета индексов в </w:t>
      </w:r>
      <w:r>
        <w:rPr>
          <w:rFonts w:cs="Times New Roman"/>
          <w:lang w:val="en-US"/>
        </w:rPr>
        <w:t>PostgreSQL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46ADD21F" w14:textId="6A0398EC" w:rsidR="000E2EB0" w:rsidRPr="009162C6" w:rsidRDefault="009162C6" w:rsidP="003F7711">
      <w:pPr>
        <w:pStyle w:val="14"/>
        <w:ind w:firstLine="567"/>
      </w:pPr>
      <w:r>
        <w:rPr>
          <w:rFonts w:cs="Times New Roman"/>
        </w:rPr>
        <w:t xml:space="preserve">Результат выполнения запроса с листинга 2.4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AF20F9">
        <w:rPr>
          <w:rFonts w:cs="Times New Roman"/>
        </w:rPr>
        <w:t>2.6</w:t>
      </w:r>
      <w:r>
        <w:rPr>
          <w:rFonts w:cs="Times New Roman"/>
        </w:rPr>
        <w:t>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удобн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1A5FEE9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свобоного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BE051F0" w:rsidR="003F7711" w:rsidRPr="003F7711" w:rsidRDefault="00AF20F9" w:rsidP="00AF20F9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47F41804" w14:textId="591E80C7" w:rsidR="00AF20F9" w:rsidRPr="00AF20F9" w:rsidRDefault="00AF20F9" w:rsidP="00AF20F9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Запрос с листинга 2.6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 с листинга 2.7, а результат его выполнения приведен в листинге 2.8.</w:t>
      </w: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070BBD" w14:paraId="560AB40B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E1807AD" w14:textId="1F01A2DC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 xml:space="preserve"> </w:t>
            </w: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XPLAIN (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ALYZ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AEB67DD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distance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maximum_distance, </w:t>
            </w:r>
          </w:p>
          <w:p w14:paraId="33FC7868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locations_track_id </w:t>
            </w:r>
          </w:p>
          <w:p w14:paraId="77A3EFA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72D59D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1DB8EDA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F04188F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0B2F1E36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29A6C5A0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 </w:t>
            </w:r>
          </w:p>
          <w:p w14:paraId="7DF853F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AB9A6C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tracks </w:t>
            </w:r>
          </w:p>
          <w:p w14:paraId="7F3F48B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9D4EE45" w14:textId="4B2D2C19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car_id = ?</w:t>
            </w:r>
          </w:p>
          <w:p w14:paraId="38C58EA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) </w:t>
            </w:r>
          </w:p>
          <w:p w14:paraId="0DFD8DDC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track_id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  <w:p w14:paraId="6F1A10FD" w14:textId="023F422A" w:rsidR="00AF20F9" w:rsidRPr="008820F0" w:rsidRDefault="00AF20F9" w:rsidP="00AF20F9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</w:p>
        </w:tc>
      </w:tr>
    </w:tbl>
    <w:p w14:paraId="6183C9EC" w14:textId="5DB61F53" w:rsidR="00AF20F9" w:rsidRP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8</w:t>
      </w:r>
      <w:r w:rsidR="009176C8">
        <w:rPr>
          <w:noProof/>
        </w:rPr>
        <w:fldChar w:fldCharType="end"/>
      </w:r>
      <w:r w:rsidRPr="00AF20F9">
        <w:t xml:space="preserve">. </w:t>
      </w:r>
      <w:r>
        <w:t>Запрос, строящий 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2701639E" w14:textId="76CD95AD" w:rsidR="00AF20F9" w:rsidRPr="00AF20F9" w:rsidRDefault="00AF20F9" w:rsidP="00AF20F9">
      <w:pPr>
        <w:pStyle w:val="14"/>
        <w:tabs>
          <w:tab w:val="left" w:pos="2745"/>
        </w:tabs>
        <w:ind w:firstLine="567"/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8820F0" w14:paraId="57DE588F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2DA92A9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637A26">
              <w:rPr>
                <w:sz w:val="18"/>
                <w:szCs w:val="18"/>
              </w:rPr>
              <w:t xml:space="preserve">  </w:t>
            </w:r>
            <w:r w:rsidRPr="00AF20F9">
              <w:rPr>
                <w:sz w:val="18"/>
                <w:szCs w:val="18"/>
                <w:lang w:val="en-US"/>
              </w:rPr>
              <w:t>HashAggregate  (cost=7375.99..7380.57 rows=458 width=12) (actual time=198.302..198.430 rows=406 loops=1)</w:t>
            </w:r>
          </w:p>
          <w:p w14:paraId="463958CD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-&gt;  Hash Join  (cost=15.99..6856.52 rows=103895 width=12) (actual time=0.582..158.951 rows=103097 loops=1)</w:t>
            </w:r>
          </w:p>
          <w:p w14:paraId="2110909C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Hash Cond: (locations.track_id = tracks.id)</w:t>
            </w:r>
          </w:p>
          <w:p w14:paraId="138865E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-&gt;  Seq Scan on locations  (cost=0.00..5395.02 rows=117202 width=12) (actual time=0.026..96.341 rows=117202 loops=1)</w:t>
            </w:r>
          </w:p>
          <w:p w14:paraId="72B8F48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-&gt;  Hash  (cost=10.91..10.91 rows=406 width=4) (actual time=0.497..0.497 rows=406 loops=1)</w:t>
            </w:r>
          </w:p>
          <w:p w14:paraId="3C88C032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Buckets: 1024  Batches: 1  Memory Usage: 32kB</w:t>
            </w:r>
          </w:p>
          <w:p w14:paraId="65421501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-&gt;  Seq Scan on tracks  (cost=0.00..10.91 rows=406 width=4) (actual time=0.029..0.244 rows=406 loops=1)</w:t>
            </w:r>
          </w:p>
          <w:p w14:paraId="332CB536" w14:textId="663EA0EB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</w:t>
            </w:r>
            <w:r w:rsidR="006F66DF">
              <w:rPr>
                <w:sz w:val="18"/>
                <w:szCs w:val="18"/>
                <w:lang w:val="en-US"/>
              </w:rPr>
              <w:t xml:space="preserve">         Filter: (car_id = ?</w:t>
            </w:r>
            <w:r w:rsidRPr="00AF20F9">
              <w:rPr>
                <w:sz w:val="18"/>
                <w:szCs w:val="18"/>
                <w:lang w:val="en-US"/>
              </w:rPr>
              <w:t>)</w:t>
            </w:r>
          </w:p>
          <w:p w14:paraId="55309708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      Rows Removed by Filter: 67</w:t>
            </w:r>
          </w:p>
          <w:p w14:paraId="6AF1C34D" w14:textId="441EF382" w:rsidR="00AF20F9" w:rsidRPr="008820F0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Total runtime: 198.651 ms</w:t>
            </w:r>
          </w:p>
        </w:tc>
      </w:tr>
    </w:tbl>
    <w:p w14:paraId="758AFECC" w14:textId="04C8A1B4" w:rsid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9</w:t>
      </w:r>
      <w:r w:rsidR="009176C8">
        <w:rPr>
          <w:noProof/>
        </w:rPr>
        <w:fldChar w:fldCharType="end"/>
      </w:r>
      <w:r w:rsidRPr="00AF20F9">
        <w:t xml:space="preserve">. </w:t>
      </w:r>
      <w:r>
        <w:t>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474FD1F4" w14:textId="0FECADA1" w:rsidR="00615FCB" w:rsidRDefault="006F66DF" w:rsidP="006F66DF">
      <w:pPr>
        <w:pStyle w:val="14"/>
        <w:ind w:firstLine="567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</w:t>
      </w:r>
      <w:r w:rsidR="00390D8E">
        <w:t xml:space="preserve"> в запросах, использующих данную таблицу при формировании выборок данных.</w:t>
      </w:r>
    </w:p>
    <w:p w14:paraId="764AD3FE" w14:textId="77777777" w:rsidR="006F66DF" w:rsidRPr="006F66DF" w:rsidRDefault="006F66DF" w:rsidP="006F66DF">
      <w:pPr>
        <w:pStyle w:val="14"/>
        <w:ind w:firstLine="567"/>
      </w:pPr>
    </w:p>
    <w:p w14:paraId="3D1C19AA" w14:textId="6FD9E3CA" w:rsidR="00C92A79" w:rsidRDefault="00C92A79" w:rsidP="006A6C28">
      <w:pPr>
        <w:pStyle w:val="2"/>
        <w:ind w:firstLine="567"/>
      </w:pPr>
      <w:bookmarkStart w:id="13" w:name="_Toc479175010"/>
      <w:r>
        <w:t xml:space="preserve">Анализ решения обработки геоданных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3"/>
    </w:p>
    <w:p w14:paraId="10C88DB6" w14:textId="105A3C0F" w:rsidR="00C92A79" w:rsidRDefault="00D12D09" w:rsidP="006A6C28">
      <w:pPr>
        <w:pStyle w:val="14"/>
        <w:ind w:firstLine="567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6A6C28">
      <w:pPr>
        <w:pStyle w:val="14"/>
        <w:ind w:firstLine="567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6A6C28">
      <w:pPr>
        <w:pStyle w:val="14"/>
        <w:ind w:firstLine="567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6A6C28">
      <w:pPr>
        <w:pStyle w:val="14"/>
        <w:ind w:firstLine="567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сериализации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6A6C28">
      <w:pPr>
        <w:pStyle w:val="14"/>
        <w:ind w:firstLine="567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6A6C28">
      <w:pPr>
        <w:pStyle w:val="14"/>
        <w:ind w:firstLine="567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r>
        <w:rPr>
          <w:lang w:val="en-US"/>
        </w:rPr>
        <w:t>RESTful</w:t>
      </w:r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32465D">
      <w:pPr>
        <w:pStyle w:val="14"/>
        <w:ind w:firstLine="567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config/routes.rb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4E58283E" w14:textId="5ABFEE39" w:rsidR="00F06D84" w:rsidRPr="00F06D84" w:rsidRDefault="00F06D84" w:rsidP="00F06D8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В таблице 2.7 указаны контроллеры, используемые </w:t>
      </w:r>
      <w:r>
        <w:rPr>
          <w:rStyle w:val="console0"/>
          <w:i w:val="0"/>
          <w:lang w:val="en-US"/>
        </w:rPr>
        <w:t>WEB</w:t>
      </w:r>
      <w:r w:rsidRPr="00F06D84">
        <w:rPr>
          <w:rStyle w:val="console0"/>
          <w:i w:val="0"/>
        </w:rPr>
        <w:t>-</w:t>
      </w:r>
      <w:r>
        <w:rPr>
          <w:rStyle w:val="console0"/>
          <w:i w:val="0"/>
        </w:rPr>
        <w:t xml:space="preserve">сервисом </w:t>
      </w:r>
      <w:r w:rsidRPr="00F06D84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F06D84">
        <w:rPr>
          <w:rStyle w:val="console0"/>
          <w:i w:val="0"/>
        </w:rPr>
        <w:t>”</w:t>
      </w:r>
      <w:r>
        <w:rPr>
          <w:rStyle w:val="console0"/>
          <w:i w:val="0"/>
        </w:rPr>
        <w:t xml:space="preserve"> для обработки входящих запросов.</w:t>
      </w:r>
    </w:p>
    <w:tbl>
      <w:tblPr>
        <w:tblW w:w="10055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F06D84">
        <w:trPr>
          <w:trHeight w:val="330"/>
        </w:trPr>
        <w:tc>
          <w:tcPr>
            <w:tcW w:w="15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icke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ommen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email-рассылкой пользователей.</w:t>
            </w:r>
          </w:p>
        </w:tc>
      </w:tr>
      <w:tr w:rsidR="00F06D84" w:rsidRPr="00F06D84" w14:paraId="36F0F22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геолокациях для работы с картой.</w:t>
            </w:r>
          </w:p>
        </w:tc>
      </w:tr>
      <w:tr w:rsidR="00F06D84" w:rsidRPr="00F06D84" w14:paraId="1C060FDA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сессиями для устройств, использующих API (мобильное приложение-трекер) </w:t>
            </w:r>
          </w:p>
        </w:tc>
      </w:tr>
      <w:tr w:rsidR="00F06D84" w:rsidRPr="00F06D84" w14:paraId="01DCEAAF" w14:textId="77777777" w:rsidTr="00F06D84">
        <w:trPr>
          <w:trHeight w:val="3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geo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олучение и обработка геолокационных данных.</w:t>
            </w:r>
          </w:p>
        </w:tc>
      </w:tr>
    </w:tbl>
    <w:p w14:paraId="298E7950" w14:textId="64665A24" w:rsidR="00F73AF8" w:rsidRPr="00F06D84" w:rsidRDefault="00F06D84" w:rsidP="00F06D84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2659A50F" w14:textId="2CB8DCBB" w:rsidR="00EB2239" w:rsidRPr="00F06D84" w:rsidRDefault="00325FDA" w:rsidP="00325FDA">
      <w:pPr>
        <w:pStyle w:val="14"/>
      </w:pPr>
      <w:r>
        <w:t>Для оценки быстродействия контроллеров сервиса, необходимо проанализировать журналы сервиса.</w:t>
      </w:r>
    </w:p>
    <w:p w14:paraId="1075277E" w14:textId="57933CC0" w:rsidR="00F73AF8" w:rsidRPr="00F06D84" w:rsidRDefault="00F73AF8" w:rsidP="0032465D">
      <w:pPr>
        <w:pStyle w:val="14"/>
        <w:ind w:firstLine="567"/>
        <w:rPr>
          <w:rFonts w:cs="Times New Roman"/>
        </w:rPr>
      </w:pPr>
      <w:r w:rsidRPr="00F06D84">
        <w:rPr>
          <w:rFonts w:cs="Times New Roman"/>
        </w:rPr>
        <w:t xml:space="preserve"> </w:t>
      </w:r>
    </w:p>
    <w:p w14:paraId="48DE7941" w14:textId="6F2E75FB" w:rsidR="00C92A79" w:rsidRDefault="00C92A79" w:rsidP="006A6C28">
      <w:pPr>
        <w:pStyle w:val="2"/>
        <w:ind w:firstLine="567"/>
      </w:pPr>
      <w:bookmarkStart w:id="14" w:name="_Toc479175011"/>
      <w:r>
        <w:t xml:space="preserve">Анализ решения отображения геоданных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4"/>
    </w:p>
    <w:p w14:paraId="67F54ED7" w14:textId="4C011726" w:rsidR="00C92A79" w:rsidRPr="00C92A79" w:rsidRDefault="00C92A79" w:rsidP="006A6C28">
      <w:pPr>
        <w:pStyle w:val="14"/>
        <w:ind w:firstLine="567"/>
      </w:pPr>
      <w:r>
        <w:t>Тут о том, как данные отображаются, как по ним вычисляется статистика и т.п.</w:t>
      </w:r>
    </w:p>
    <w:p w14:paraId="33CEA111" w14:textId="0F7E9DAD" w:rsidR="00C92A79" w:rsidRDefault="00C92A79" w:rsidP="006A6C28">
      <w:pPr>
        <w:pStyle w:val="2"/>
        <w:ind w:firstLine="567"/>
      </w:pPr>
      <w:bookmarkStart w:id="15" w:name="_Toc479175012"/>
      <w:r>
        <w:t xml:space="preserve">Анализ решения сбора геоданных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5"/>
    </w:p>
    <w:p w14:paraId="56964B63" w14:textId="3B736052" w:rsidR="00C92A79" w:rsidRPr="00525680" w:rsidRDefault="00C92A79" w:rsidP="006A6C28">
      <w:pPr>
        <w:pStyle w:val="14"/>
        <w:ind w:firstLine="567"/>
      </w:pPr>
      <w:r>
        <w:t xml:space="preserve">Тут о том, как данные отображаются, как получаются, формат передачи данных на сервер </w:t>
      </w:r>
      <w:r w:rsidR="005875B9">
        <w:t>и т.п.</w:t>
      </w:r>
      <w:r>
        <w:t xml:space="preserve"> Расписать про </w:t>
      </w:r>
      <w:r>
        <w:rPr>
          <w:lang w:val="en-US"/>
        </w:rPr>
        <w:t>JSON</w:t>
      </w:r>
      <w:r w:rsidRPr="00C92A79">
        <w:t xml:space="preserve"> </w:t>
      </w:r>
      <w:r>
        <w:rPr>
          <w:lang w:val="en-US"/>
        </w:rPr>
        <w:t>API</w:t>
      </w:r>
    </w:p>
    <w:p w14:paraId="0CADC4D7" w14:textId="3913C969" w:rsidR="00C92A79" w:rsidRDefault="00C92A79" w:rsidP="006A6C28">
      <w:pPr>
        <w:pStyle w:val="2"/>
        <w:ind w:firstLine="567"/>
      </w:pPr>
      <w:bookmarkStart w:id="16" w:name="_Toc479175013"/>
      <w:r>
        <w:t xml:space="preserve">Сравнение системы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r>
        <w:t xml:space="preserve"> с другими системами мониторинга</w:t>
      </w:r>
      <w:bookmarkEnd w:id="16"/>
    </w:p>
    <w:p w14:paraId="47228AB9" w14:textId="769E2BBC" w:rsidR="00C92A79" w:rsidRPr="00C92A79" w:rsidRDefault="00C92A79" w:rsidP="006A6C28">
      <w:pPr>
        <w:pStyle w:val="14"/>
        <w:ind w:firstLine="567"/>
      </w:pPr>
      <w:r>
        <w:t xml:space="preserve">Тут таблица, что </w:t>
      </w:r>
      <w:r w:rsidR="008943DA">
        <w:t>лучше,</w:t>
      </w:r>
      <w:r>
        <w:t xml:space="preserve"> что хуже.</w:t>
      </w:r>
    </w:p>
    <w:p w14:paraId="2E479F0F" w14:textId="534E2B83" w:rsidR="00C92A79" w:rsidRPr="00C92A79" w:rsidRDefault="00C92A79" w:rsidP="006A6C28">
      <w:pPr>
        <w:pStyle w:val="14"/>
        <w:ind w:firstLine="567"/>
      </w:pPr>
    </w:p>
    <w:bookmarkEnd w:id="11"/>
    <w:p w14:paraId="0AF66CAC" w14:textId="7A360E59" w:rsidR="007D60BE" w:rsidRPr="007E5DFE" w:rsidRDefault="007D60BE" w:rsidP="007E5DFE">
      <w:pPr>
        <w:pStyle w:val="14"/>
        <w:ind w:firstLine="567"/>
        <w:rPr>
          <w:rStyle w:val="20"/>
          <w:rFonts w:ascii="Times New Roman" w:eastAsia="Times New Roman" w:hAnsi="Times New Roman" w:cs="Calibri"/>
          <w:b w:val="0"/>
          <w:color w:val="auto"/>
          <w:szCs w:val="22"/>
        </w:rPr>
      </w:pPr>
    </w:p>
    <w:p w14:paraId="05511975" w14:textId="43A10F5D" w:rsidR="009D6B85" w:rsidRPr="009D6B85" w:rsidRDefault="009D6B85" w:rsidP="009D6B85">
      <w:pPr>
        <w:pStyle w:val="1"/>
      </w:pPr>
      <w:bookmarkStart w:id="17" w:name="_Toc479175014"/>
      <w:r>
        <w:t>Экономический анализ системы</w:t>
      </w:r>
      <w:bookmarkEnd w:id="17"/>
    </w:p>
    <w:p w14:paraId="1E1AA23E" w14:textId="39D4594F" w:rsidR="009D6B85" w:rsidRDefault="009D6B85" w:rsidP="009D6B85">
      <w:pPr>
        <w:pStyle w:val="2"/>
      </w:pPr>
      <w:bookmarkStart w:id="18" w:name="_Toc479175015"/>
      <w:r>
        <w:t>Расчет экономических затрат</w:t>
      </w:r>
      <w:bookmarkEnd w:id="18"/>
    </w:p>
    <w:p w14:paraId="6D8259FA" w14:textId="07A5A29B" w:rsidR="009D6B85" w:rsidRPr="009D6B85" w:rsidRDefault="009D6B85" w:rsidP="009D6B85">
      <w:pPr>
        <w:pStyle w:val="14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Default="009D6B85" w:rsidP="009D6B85">
      <w:pPr>
        <w:pStyle w:val="2"/>
      </w:pPr>
      <w:bookmarkStart w:id="19" w:name="_Toc479175016"/>
      <w:r>
        <w:t>Расчет экономической рентабельности</w:t>
      </w:r>
      <w:bookmarkEnd w:id="19"/>
    </w:p>
    <w:p w14:paraId="785BDB30" w14:textId="50F02EFD" w:rsidR="009D6B85" w:rsidRPr="009D6B85" w:rsidRDefault="009D6B85" w:rsidP="009D6B85">
      <w:pPr>
        <w:pStyle w:val="14"/>
      </w:pPr>
      <w:r>
        <w:t>Исходя из п. 3.1 рассчитываем экономическую рентабельность проекта.</w:t>
      </w:r>
    </w:p>
    <w:p w14:paraId="24599AD2" w14:textId="2A81D2CA" w:rsidR="004225CF" w:rsidRDefault="00756180" w:rsidP="009D6B85">
      <w:pPr>
        <w:pStyle w:val="1"/>
      </w:pPr>
      <w:bookmarkStart w:id="20" w:name="_Toc475630078"/>
      <w:bookmarkStart w:id="21" w:name="_Toc479175017"/>
      <w:r>
        <w:t>Заключительная часть</w:t>
      </w:r>
      <w:bookmarkEnd w:id="21"/>
    </w:p>
    <w:p w14:paraId="49CAA521" w14:textId="283AC5D9" w:rsidR="0076063E" w:rsidRDefault="00756180" w:rsidP="00756180">
      <w:pPr>
        <w:pStyle w:val="2"/>
      </w:pPr>
      <w:bookmarkStart w:id="22" w:name="_Toc479175018"/>
      <w:bookmarkEnd w:id="20"/>
      <w:r>
        <w:t>Результаты исследования</w:t>
      </w:r>
      <w:bookmarkEnd w:id="22"/>
    </w:p>
    <w:p w14:paraId="1FC11647" w14:textId="4D806CA5" w:rsidR="00756180" w:rsidRPr="00756180" w:rsidRDefault="00756180" w:rsidP="00756180">
      <w:pPr>
        <w:pStyle w:val="14"/>
      </w:pPr>
      <w:r>
        <w:t>Подводим результаты аналитического исследования.</w:t>
      </w:r>
    </w:p>
    <w:p w14:paraId="2C758608" w14:textId="51804F72" w:rsidR="00756180" w:rsidRDefault="00756180" w:rsidP="00756180">
      <w:pPr>
        <w:pStyle w:val="2"/>
      </w:pPr>
      <w:bookmarkStart w:id="23" w:name="_Toc479175019"/>
      <w:r>
        <w:t>Заключение</w:t>
      </w:r>
      <w:bookmarkEnd w:id="23"/>
    </w:p>
    <w:p w14:paraId="5A4EA44F" w14:textId="77777777" w:rsidR="003F6812" w:rsidRDefault="00756180" w:rsidP="003F6812">
      <w:pPr>
        <w:pStyle w:val="14"/>
      </w:pPr>
      <w:r>
        <w:t>Делаем вывод</w:t>
      </w:r>
      <w:r w:rsidRPr="00205763">
        <w:t xml:space="preserve">: </w:t>
      </w:r>
      <w:r>
        <w:t xml:space="preserve">насколько оправдано использованные в проекте решения, необходимость модернизации, и т.п. </w:t>
      </w:r>
    </w:p>
    <w:p w14:paraId="58B1C169" w14:textId="16025015" w:rsidR="003F6812" w:rsidRDefault="003F6812" w:rsidP="003F6812">
      <w:pPr>
        <w:pStyle w:val="14"/>
      </w:pPr>
      <w:r>
        <w:br w:type="page"/>
      </w:r>
    </w:p>
    <w:p w14:paraId="5800175F" w14:textId="1900711E" w:rsidR="003F6812" w:rsidRDefault="003F6812" w:rsidP="003F6812">
      <w:pPr>
        <w:pStyle w:val="1"/>
      </w:pPr>
      <w:bookmarkStart w:id="24" w:name="_Toc479175020"/>
      <w:r>
        <w:t>С</w:t>
      </w:r>
      <w:r w:rsidRPr="003F6812">
        <w:t>писок сокращений и условных обозначений</w:t>
      </w:r>
      <w:bookmarkEnd w:id="24"/>
    </w:p>
    <w:p w14:paraId="71C6DFE3" w14:textId="77777777" w:rsidR="003F6812" w:rsidRDefault="003F6812" w:rsidP="003F6812"/>
    <w:p w14:paraId="058F626E" w14:textId="34DEAB89" w:rsidR="003F6812" w:rsidRDefault="003F6812" w:rsidP="003F6812">
      <w:pPr>
        <w:pStyle w:val="1"/>
      </w:pPr>
      <w:bookmarkStart w:id="25" w:name="_Toc479175021"/>
      <w:r>
        <w:t>С</w:t>
      </w:r>
      <w:r w:rsidRPr="003F6812">
        <w:t>писок литературы</w:t>
      </w:r>
      <w:bookmarkEnd w:id="25"/>
    </w:p>
    <w:p w14:paraId="76FE652E" w14:textId="77777777" w:rsidR="00637A26" w:rsidRDefault="003F6812">
      <w:pPr>
        <w:sectPr w:rsidR="00637A26" w:rsidSect="007D60BE">
          <w:footerReference w:type="default" r:id="rId16"/>
          <w:pgSz w:w="11920" w:h="16840"/>
          <w:pgMar w:top="426" w:right="863" w:bottom="426" w:left="1134" w:header="426" w:footer="105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F64D93">
      <w:pPr>
        <w:pStyle w:val="22"/>
        <w:numPr>
          <w:ilvl w:val="0"/>
          <w:numId w:val="0"/>
        </w:numPr>
        <w:ind w:left="432"/>
      </w:pPr>
      <w:bookmarkStart w:id="26" w:name="_Toc479175022"/>
      <w:r>
        <w:t>Приложение А</w:t>
      </w:r>
      <w:bookmarkEnd w:id="26"/>
    </w:p>
    <w:p w14:paraId="66193485" w14:textId="099EC1A4" w:rsidR="00637A26" w:rsidRDefault="00F64D93" w:rsidP="001B36ED">
      <w:pPr>
        <w:pStyle w:val="af5"/>
        <w:rPr>
          <w:lang w:val="ru-RU"/>
        </w:rPr>
      </w:pPr>
      <w:r w:rsidRPr="00CF7F96">
        <w:rPr>
          <w:lang w:val="ru-RU"/>
        </w:rPr>
        <w:t>“</w:t>
      </w:r>
      <w:r w:rsidR="00390D8E">
        <w:rPr>
          <w:lang w:val="ru-RU"/>
        </w:rPr>
        <w:t>Маршруты</w:t>
      </w:r>
      <w:r w:rsidR="00CF7F96">
        <w:rPr>
          <w:lang w:val="ru-RU"/>
        </w:rPr>
        <w:t xml:space="preserve"> сервиса </w:t>
      </w:r>
      <w:r w:rsidR="00CF7F96" w:rsidRPr="00CF7F96">
        <w:rPr>
          <w:lang w:val="ru-RU"/>
        </w:rPr>
        <w:t>“</w:t>
      </w:r>
      <w:r w:rsidR="00CF7F96">
        <w:t>Coordinate</w:t>
      </w:r>
      <w:r w:rsidR="00CF7F96" w:rsidRPr="00CF7F96">
        <w:rPr>
          <w:lang w:val="ru-RU"/>
        </w:rPr>
        <w:t>”</w:t>
      </w:r>
    </w:p>
    <w:p w14:paraId="51753C6D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39060C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E6ED0C1" w14:textId="012C4262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9FB67A5" w14:textId="5CC3E7B4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629CC3A9" w14:textId="330B15B1" w:rsidR="00F64D93" w:rsidRPr="00C90A41" w:rsidRDefault="00637A26" w:rsidP="00637A26">
      <w:pPr>
        <w:tabs>
          <w:tab w:val="left" w:pos="5550"/>
        </w:tabs>
        <w:rPr>
          <w:rFonts w:ascii="Arial" w:hAnsi="Arial" w:cs="Arial"/>
          <w:sz w:val="28"/>
          <w:szCs w:val="28"/>
        </w:rPr>
      </w:pPr>
      <w:r w:rsidRPr="00C90A41">
        <w:rPr>
          <w:rFonts w:ascii="Arial" w:hAnsi="Arial" w:cs="Arial"/>
          <w:sz w:val="28"/>
          <w:szCs w:val="28"/>
        </w:rPr>
        <w:tab/>
      </w:r>
    </w:p>
    <w:sectPr w:rsidR="00F64D93" w:rsidRPr="00C90A41" w:rsidSect="00637A26">
      <w:pgSz w:w="16840" w:h="11920" w:orient="landscape"/>
      <w:pgMar w:top="862" w:right="425" w:bottom="1134" w:left="425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F84518" w:rsidRDefault="00F84518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F84518" w:rsidRDefault="00F84518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F84518" w:rsidRDefault="00F84518">
    <w:pPr>
      <w:pStyle w:val="af0"/>
      <w:jc w:val="center"/>
    </w:pPr>
  </w:p>
  <w:p w14:paraId="53CA6835" w14:textId="77777777" w:rsidR="00F84518" w:rsidRDefault="00F84518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42651438"/>
      <w:docPartObj>
        <w:docPartGallery w:val="Page Numbers (Bottom of Page)"/>
        <w:docPartUnique/>
      </w:docPartObj>
    </w:sdtPr>
    <w:sdtEndPr/>
    <w:sdtContent>
      <w:p w14:paraId="59DE0118" w14:textId="77777777" w:rsidR="00F84518" w:rsidRDefault="00F8451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76C8">
          <w:rPr>
            <w:noProof/>
          </w:rPr>
          <w:t>17</w:t>
        </w:r>
        <w:r>
          <w:fldChar w:fldCharType="end"/>
        </w:r>
      </w:p>
    </w:sdtContent>
  </w:sdt>
  <w:p w14:paraId="34DCE0F1" w14:textId="77777777" w:rsidR="00F84518" w:rsidRDefault="00F84518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F84518" w:rsidRDefault="00F84518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F84518" w:rsidRDefault="00F84518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36CD4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21765DD"/>
    <w:multiLevelType w:val="hybridMultilevel"/>
    <w:tmpl w:val="5CCC57E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15E81F29"/>
    <w:multiLevelType w:val="hybridMultilevel"/>
    <w:tmpl w:val="1C845DB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64C22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8BC1322"/>
    <w:multiLevelType w:val="hybridMultilevel"/>
    <w:tmpl w:val="425084D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3923F34"/>
    <w:multiLevelType w:val="hybridMultilevel"/>
    <w:tmpl w:val="E8F0DC5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F06A92"/>
    <w:multiLevelType w:val="multilevel"/>
    <w:tmpl w:val="53B0EB2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>
    <w:nsid w:val="27120F2C"/>
    <w:multiLevelType w:val="hybridMultilevel"/>
    <w:tmpl w:val="85769C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0D3A0C"/>
    <w:multiLevelType w:val="hybridMultilevel"/>
    <w:tmpl w:val="2A80E436"/>
    <w:lvl w:ilvl="0" w:tplc="04190001">
      <w:start w:val="1"/>
      <w:numFmt w:val="bullet"/>
      <w:lvlText w:val=""/>
      <w:lvlJc w:val="left"/>
      <w:pPr>
        <w:ind w:left="1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6" w:hanging="360"/>
      </w:pPr>
      <w:rPr>
        <w:rFonts w:ascii="Wingdings" w:hAnsi="Wingdings" w:hint="default"/>
      </w:rPr>
    </w:lvl>
  </w:abstractNum>
  <w:abstractNum w:abstractNumId="9">
    <w:nsid w:val="2C4E5F9F"/>
    <w:multiLevelType w:val="hybridMultilevel"/>
    <w:tmpl w:val="3C6457E2"/>
    <w:lvl w:ilvl="0" w:tplc="9C528A0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0915655"/>
    <w:multiLevelType w:val="hybridMultilevel"/>
    <w:tmpl w:val="93525D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0CA6DD6"/>
    <w:multiLevelType w:val="hybridMultilevel"/>
    <w:tmpl w:val="18E0C20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5180828"/>
    <w:multiLevelType w:val="hybridMultilevel"/>
    <w:tmpl w:val="3AAC64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1701D1"/>
    <w:multiLevelType w:val="hybridMultilevel"/>
    <w:tmpl w:val="B302F35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2A5074"/>
    <w:multiLevelType w:val="hybridMultilevel"/>
    <w:tmpl w:val="26D8B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3F5594"/>
    <w:multiLevelType w:val="hybridMultilevel"/>
    <w:tmpl w:val="8A66D9DE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409130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B1930F3"/>
    <w:multiLevelType w:val="multilevel"/>
    <w:tmpl w:val="295AF0AE"/>
    <w:lvl w:ilvl="0">
      <w:start w:val="1"/>
      <w:numFmt w:val="decimal"/>
      <w:pStyle w:val="1"/>
      <w:lvlText w:val="%1.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>
    <w:nsid w:val="4E611F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59666D37"/>
    <w:multiLevelType w:val="hybridMultilevel"/>
    <w:tmpl w:val="3B3CE5F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9122721"/>
    <w:multiLevelType w:val="multilevel"/>
    <w:tmpl w:val="A8C63C88"/>
    <w:lvl w:ilvl="0">
      <w:numFmt w:val="bullet"/>
      <w:lvlText w:val="•"/>
      <w:lvlJc w:val="left"/>
      <w:pPr>
        <w:ind w:left="1426" w:hanging="360"/>
      </w:pPr>
      <w:rPr>
        <w:rFonts w:ascii="OpenSymbol" w:eastAsia="OpenSymbol" w:hAnsi="OpenSymbol" w:cs="OpenSymbol"/>
      </w:rPr>
    </w:lvl>
    <w:lvl w:ilvl="1">
      <w:numFmt w:val="bullet"/>
      <w:lvlText w:val="◦"/>
      <w:lvlJc w:val="left"/>
      <w:pPr>
        <w:ind w:left="1786" w:hanging="360"/>
      </w:pPr>
      <w:rPr>
        <w:rFonts w:ascii="OpenSymbol" w:eastAsia="OpenSymbol" w:hAnsi="OpenSymbol" w:cs="OpenSymbol"/>
      </w:rPr>
    </w:lvl>
    <w:lvl w:ilvl="2">
      <w:numFmt w:val="bullet"/>
      <w:lvlText w:val="▪"/>
      <w:lvlJc w:val="left"/>
      <w:pPr>
        <w:ind w:left="2146" w:hanging="360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506" w:hanging="360"/>
      </w:pPr>
      <w:rPr>
        <w:rFonts w:ascii="OpenSymbol" w:eastAsia="OpenSymbol" w:hAnsi="OpenSymbol" w:cs="OpenSymbol"/>
      </w:rPr>
    </w:lvl>
    <w:lvl w:ilvl="4">
      <w:numFmt w:val="bullet"/>
      <w:lvlText w:val="◦"/>
      <w:lvlJc w:val="left"/>
      <w:pPr>
        <w:ind w:left="2866" w:hanging="360"/>
      </w:pPr>
      <w:rPr>
        <w:rFonts w:ascii="OpenSymbol" w:eastAsia="OpenSymbol" w:hAnsi="OpenSymbol" w:cs="OpenSymbol"/>
      </w:rPr>
    </w:lvl>
    <w:lvl w:ilvl="5">
      <w:numFmt w:val="bullet"/>
      <w:lvlText w:val="▪"/>
      <w:lvlJc w:val="left"/>
      <w:pPr>
        <w:ind w:left="3226" w:hanging="360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3586" w:hanging="360"/>
      </w:pPr>
      <w:rPr>
        <w:rFonts w:ascii="OpenSymbol" w:eastAsia="OpenSymbol" w:hAnsi="OpenSymbol" w:cs="OpenSymbol"/>
      </w:rPr>
    </w:lvl>
    <w:lvl w:ilvl="7">
      <w:numFmt w:val="bullet"/>
      <w:lvlText w:val="◦"/>
      <w:lvlJc w:val="left"/>
      <w:pPr>
        <w:ind w:left="3946" w:hanging="360"/>
      </w:pPr>
      <w:rPr>
        <w:rFonts w:ascii="OpenSymbol" w:eastAsia="OpenSymbol" w:hAnsi="OpenSymbol" w:cs="OpenSymbol"/>
      </w:rPr>
    </w:lvl>
    <w:lvl w:ilvl="8">
      <w:numFmt w:val="bullet"/>
      <w:lvlText w:val="▪"/>
      <w:lvlJc w:val="left"/>
      <w:pPr>
        <w:ind w:left="4306" w:hanging="360"/>
      </w:pPr>
      <w:rPr>
        <w:rFonts w:ascii="OpenSymbol" w:eastAsia="OpenSymbol" w:hAnsi="OpenSymbol" w:cs="OpenSymbol"/>
      </w:rPr>
    </w:lvl>
  </w:abstractNum>
  <w:abstractNum w:abstractNumId="21">
    <w:nsid w:val="6B79411E"/>
    <w:multiLevelType w:val="multilevel"/>
    <w:tmpl w:val="295AF0AE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72254276"/>
    <w:multiLevelType w:val="hybridMultilevel"/>
    <w:tmpl w:val="06F0657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A3C12EE"/>
    <w:multiLevelType w:val="hybridMultilevel"/>
    <w:tmpl w:val="CDB08B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11"/>
  </w:num>
  <w:num w:numId="4">
    <w:abstractNumId w:val="15"/>
  </w:num>
  <w:num w:numId="5">
    <w:abstractNumId w:val="0"/>
  </w:num>
  <w:num w:numId="6">
    <w:abstractNumId w:val="3"/>
  </w:num>
  <w:num w:numId="7">
    <w:abstractNumId w:val="18"/>
  </w:num>
  <w:num w:numId="8">
    <w:abstractNumId w:val="17"/>
  </w:num>
  <w:num w:numId="9">
    <w:abstractNumId w:val="4"/>
  </w:num>
  <w:num w:numId="10">
    <w:abstractNumId w:val="24"/>
  </w:num>
  <w:num w:numId="11">
    <w:abstractNumId w:val="13"/>
  </w:num>
  <w:num w:numId="12">
    <w:abstractNumId w:val="20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2"/>
  </w:num>
  <w:num w:numId="16">
    <w:abstractNumId w:val="22"/>
  </w:num>
  <w:num w:numId="17">
    <w:abstractNumId w:val="10"/>
  </w:num>
  <w:num w:numId="18">
    <w:abstractNumId w:val="19"/>
  </w:num>
  <w:num w:numId="19">
    <w:abstractNumId w:val="9"/>
  </w:num>
  <w:num w:numId="20">
    <w:abstractNumId w:val="7"/>
  </w:num>
  <w:num w:numId="21">
    <w:abstractNumId w:val="1"/>
  </w:num>
  <w:num w:numId="22">
    <w:abstractNumId w:val="5"/>
  </w:num>
  <w:num w:numId="23">
    <w:abstractNumId w:val="12"/>
  </w:num>
  <w:num w:numId="24">
    <w:abstractNumId w:val="23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activeWritingStyle w:appName="MSWord" w:lang="ru-RU" w:vendorID="64" w:dllVersion="131078" w:nlCheck="1" w:checkStyle="0"/>
  <w:activeWritingStyle w:appName="MSWord" w:lang="en-US" w:vendorID="64" w:dllVersion="131078" w:nlCheck="1" w:checkStyle="1"/>
  <w:mailMerge>
    <w:mainDocumentType w:val="formLetters"/>
    <w:dataType w:val="textFile"/>
    <w:activeRecord w:val="-1"/>
  </w:mailMerge>
  <w:defaultTabStop w:val="708"/>
  <w:characterSpacingControl w:val="doNotCompress"/>
  <w:hdrShapeDefaults>
    <o:shapedefaults v:ext="edit" spidmax="460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A39"/>
    <w:rsid w:val="00004B9B"/>
    <w:rsid w:val="000102F6"/>
    <w:rsid w:val="00012292"/>
    <w:rsid w:val="000146F0"/>
    <w:rsid w:val="00014962"/>
    <w:rsid w:val="0001649D"/>
    <w:rsid w:val="00020395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52D1"/>
    <w:rsid w:val="00045A82"/>
    <w:rsid w:val="000515EB"/>
    <w:rsid w:val="00053679"/>
    <w:rsid w:val="000562C8"/>
    <w:rsid w:val="000567DF"/>
    <w:rsid w:val="0005752F"/>
    <w:rsid w:val="0006247E"/>
    <w:rsid w:val="000679EB"/>
    <w:rsid w:val="00070BBD"/>
    <w:rsid w:val="00071373"/>
    <w:rsid w:val="0007662B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5674"/>
    <w:rsid w:val="000A1ED4"/>
    <w:rsid w:val="000A65C7"/>
    <w:rsid w:val="000B13E9"/>
    <w:rsid w:val="000B15F7"/>
    <w:rsid w:val="000B4F84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446B"/>
    <w:rsid w:val="000F7288"/>
    <w:rsid w:val="0010271F"/>
    <w:rsid w:val="00103810"/>
    <w:rsid w:val="0010389D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27B2"/>
    <w:rsid w:val="001529A1"/>
    <w:rsid w:val="0016125B"/>
    <w:rsid w:val="00161A5B"/>
    <w:rsid w:val="00161B95"/>
    <w:rsid w:val="00163306"/>
    <w:rsid w:val="0016599B"/>
    <w:rsid w:val="00171350"/>
    <w:rsid w:val="00173A4C"/>
    <w:rsid w:val="00174B73"/>
    <w:rsid w:val="00174C41"/>
    <w:rsid w:val="00175575"/>
    <w:rsid w:val="001822D5"/>
    <w:rsid w:val="0018337B"/>
    <w:rsid w:val="00184CCE"/>
    <w:rsid w:val="001851B8"/>
    <w:rsid w:val="00186256"/>
    <w:rsid w:val="00190341"/>
    <w:rsid w:val="00192240"/>
    <w:rsid w:val="001A23ED"/>
    <w:rsid w:val="001A2695"/>
    <w:rsid w:val="001A2E51"/>
    <w:rsid w:val="001A4BF9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731"/>
    <w:rsid w:val="001C70DA"/>
    <w:rsid w:val="001C7E6C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734A"/>
    <w:rsid w:val="001F799A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F52"/>
    <w:rsid w:val="0021754B"/>
    <w:rsid w:val="00220615"/>
    <w:rsid w:val="00225E1C"/>
    <w:rsid w:val="00233E14"/>
    <w:rsid w:val="00237DE2"/>
    <w:rsid w:val="00240059"/>
    <w:rsid w:val="00243455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661E"/>
    <w:rsid w:val="002A2374"/>
    <w:rsid w:val="002A26A4"/>
    <w:rsid w:val="002A5FA6"/>
    <w:rsid w:val="002B0346"/>
    <w:rsid w:val="002B0F18"/>
    <w:rsid w:val="002B2C3F"/>
    <w:rsid w:val="002B490D"/>
    <w:rsid w:val="002B4B18"/>
    <w:rsid w:val="002B59BC"/>
    <w:rsid w:val="002B5D40"/>
    <w:rsid w:val="002B5F2B"/>
    <w:rsid w:val="002B6043"/>
    <w:rsid w:val="002B74A4"/>
    <w:rsid w:val="002C1FD6"/>
    <w:rsid w:val="002C4042"/>
    <w:rsid w:val="002C474F"/>
    <w:rsid w:val="002C7FCF"/>
    <w:rsid w:val="002D016C"/>
    <w:rsid w:val="002D1992"/>
    <w:rsid w:val="002D2F74"/>
    <w:rsid w:val="002D662C"/>
    <w:rsid w:val="002D7440"/>
    <w:rsid w:val="002E35BC"/>
    <w:rsid w:val="002E5351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5787"/>
    <w:rsid w:val="003259C6"/>
    <w:rsid w:val="00325FDA"/>
    <w:rsid w:val="00326218"/>
    <w:rsid w:val="00326F5F"/>
    <w:rsid w:val="00327D09"/>
    <w:rsid w:val="003321DB"/>
    <w:rsid w:val="003404A2"/>
    <w:rsid w:val="00340D3A"/>
    <w:rsid w:val="00345C86"/>
    <w:rsid w:val="00345CEC"/>
    <w:rsid w:val="00345CFE"/>
    <w:rsid w:val="003460B8"/>
    <w:rsid w:val="00347D98"/>
    <w:rsid w:val="003506CE"/>
    <w:rsid w:val="003530DC"/>
    <w:rsid w:val="00355DD3"/>
    <w:rsid w:val="003562F8"/>
    <w:rsid w:val="003565A5"/>
    <w:rsid w:val="00357B32"/>
    <w:rsid w:val="00357F26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6881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45C5"/>
    <w:rsid w:val="003F00C6"/>
    <w:rsid w:val="003F09CC"/>
    <w:rsid w:val="003F0D2E"/>
    <w:rsid w:val="003F6812"/>
    <w:rsid w:val="003F7711"/>
    <w:rsid w:val="00400707"/>
    <w:rsid w:val="00404668"/>
    <w:rsid w:val="00406846"/>
    <w:rsid w:val="0041088D"/>
    <w:rsid w:val="00410AF0"/>
    <w:rsid w:val="00412944"/>
    <w:rsid w:val="0041404A"/>
    <w:rsid w:val="00415947"/>
    <w:rsid w:val="00416894"/>
    <w:rsid w:val="004225CF"/>
    <w:rsid w:val="0042486E"/>
    <w:rsid w:val="0042494D"/>
    <w:rsid w:val="00425F16"/>
    <w:rsid w:val="00426414"/>
    <w:rsid w:val="00434A99"/>
    <w:rsid w:val="0043549F"/>
    <w:rsid w:val="00435867"/>
    <w:rsid w:val="00435DE8"/>
    <w:rsid w:val="0043735E"/>
    <w:rsid w:val="00437B35"/>
    <w:rsid w:val="004417D0"/>
    <w:rsid w:val="00450BC0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66F9"/>
    <w:rsid w:val="00476DE2"/>
    <w:rsid w:val="00483650"/>
    <w:rsid w:val="00483E16"/>
    <w:rsid w:val="004866D9"/>
    <w:rsid w:val="00490B5F"/>
    <w:rsid w:val="004951FC"/>
    <w:rsid w:val="00496E0B"/>
    <w:rsid w:val="00497246"/>
    <w:rsid w:val="004A0236"/>
    <w:rsid w:val="004A1636"/>
    <w:rsid w:val="004A1E45"/>
    <w:rsid w:val="004A25B8"/>
    <w:rsid w:val="004A5BEA"/>
    <w:rsid w:val="004A639A"/>
    <w:rsid w:val="004A7A50"/>
    <w:rsid w:val="004B30AE"/>
    <w:rsid w:val="004B3E12"/>
    <w:rsid w:val="004B6283"/>
    <w:rsid w:val="004C1FEA"/>
    <w:rsid w:val="004C2A6C"/>
    <w:rsid w:val="004C4A0C"/>
    <w:rsid w:val="004D0387"/>
    <w:rsid w:val="004D23FC"/>
    <w:rsid w:val="004D7480"/>
    <w:rsid w:val="004E0B08"/>
    <w:rsid w:val="004E57C4"/>
    <w:rsid w:val="004E63AF"/>
    <w:rsid w:val="004E6465"/>
    <w:rsid w:val="004F06EE"/>
    <w:rsid w:val="004F1D5B"/>
    <w:rsid w:val="004F2B73"/>
    <w:rsid w:val="00500D31"/>
    <w:rsid w:val="005036C9"/>
    <w:rsid w:val="00505CBC"/>
    <w:rsid w:val="0050626D"/>
    <w:rsid w:val="0050717C"/>
    <w:rsid w:val="00510166"/>
    <w:rsid w:val="00510416"/>
    <w:rsid w:val="00525680"/>
    <w:rsid w:val="0052685C"/>
    <w:rsid w:val="00526E6C"/>
    <w:rsid w:val="005328A3"/>
    <w:rsid w:val="00533ED1"/>
    <w:rsid w:val="00534B36"/>
    <w:rsid w:val="00534C87"/>
    <w:rsid w:val="00536C97"/>
    <w:rsid w:val="005400DD"/>
    <w:rsid w:val="005433B9"/>
    <w:rsid w:val="00543CB5"/>
    <w:rsid w:val="005453D0"/>
    <w:rsid w:val="0054720B"/>
    <w:rsid w:val="005473C6"/>
    <w:rsid w:val="00550740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4C19"/>
    <w:rsid w:val="00572AD5"/>
    <w:rsid w:val="00574865"/>
    <w:rsid w:val="00576D71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866"/>
    <w:rsid w:val="005F7781"/>
    <w:rsid w:val="00601650"/>
    <w:rsid w:val="00602513"/>
    <w:rsid w:val="00610873"/>
    <w:rsid w:val="00611352"/>
    <w:rsid w:val="00612C15"/>
    <w:rsid w:val="00615FCB"/>
    <w:rsid w:val="006163E5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27B9"/>
    <w:rsid w:val="00666197"/>
    <w:rsid w:val="006709E4"/>
    <w:rsid w:val="00673F65"/>
    <w:rsid w:val="00677EB4"/>
    <w:rsid w:val="00680D25"/>
    <w:rsid w:val="00680DCB"/>
    <w:rsid w:val="0068141E"/>
    <w:rsid w:val="00683A1C"/>
    <w:rsid w:val="006856CD"/>
    <w:rsid w:val="00687A1B"/>
    <w:rsid w:val="00694880"/>
    <w:rsid w:val="00695C85"/>
    <w:rsid w:val="00697C5B"/>
    <w:rsid w:val="006A6BE7"/>
    <w:rsid w:val="006A6C28"/>
    <w:rsid w:val="006A7909"/>
    <w:rsid w:val="006B4002"/>
    <w:rsid w:val="006B5CCE"/>
    <w:rsid w:val="006C1891"/>
    <w:rsid w:val="006D15F2"/>
    <w:rsid w:val="006D32FB"/>
    <w:rsid w:val="006E0076"/>
    <w:rsid w:val="006E02EC"/>
    <w:rsid w:val="006E23AE"/>
    <w:rsid w:val="006E54F0"/>
    <w:rsid w:val="006E778C"/>
    <w:rsid w:val="006F48F0"/>
    <w:rsid w:val="006F543C"/>
    <w:rsid w:val="006F66DF"/>
    <w:rsid w:val="00701E7F"/>
    <w:rsid w:val="007061BE"/>
    <w:rsid w:val="00706452"/>
    <w:rsid w:val="00713501"/>
    <w:rsid w:val="007147C2"/>
    <w:rsid w:val="00715A32"/>
    <w:rsid w:val="00721AF2"/>
    <w:rsid w:val="0072375B"/>
    <w:rsid w:val="007238A9"/>
    <w:rsid w:val="00723AC9"/>
    <w:rsid w:val="007254C4"/>
    <w:rsid w:val="00726175"/>
    <w:rsid w:val="00726269"/>
    <w:rsid w:val="00732BEC"/>
    <w:rsid w:val="00736542"/>
    <w:rsid w:val="00737AEB"/>
    <w:rsid w:val="00743D8F"/>
    <w:rsid w:val="00745593"/>
    <w:rsid w:val="00750E9F"/>
    <w:rsid w:val="00752B7E"/>
    <w:rsid w:val="00756180"/>
    <w:rsid w:val="0076005B"/>
    <w:rsid w:val="00760284"/>
    <w:rsid w:val="0076063E"/>
    <w:rsid w:val="00760F53"/>
    <w:rsid w:val="00764507"/>
    <w:rsid w:val="00767997"/>
    <w:rsid w:val="00771951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BBC"/>
    <w:rsid w:val="0084373B"/>
    <w:rsid w:val="00844C84"/>
    <w:rsid w:val="00846210"/>
    <w:rsid w:val="008475E8"/>
    <w:rsid w:val="00847E80"/>
    <w:rsid w:val="00850EFC"/>
    <w:rsid w:val="008522F1"/>
    <w:rsid w:val="008528D3"/>
    <w:rsid w:val="008540CC"/>
    <w:rsid w:val="00864496"/>
    <w:rsid w:val="0086733B"/>
    <w:rsid w:val="0087203D"/>
    <w:rsid w:val="0087223A"/>
    <w:rsid w:val="00872855"/>
    <w:rsid w:val="008734BC"/>
    <w:rsid w:val="00875B70"/>
    <w:rsid w:val="00877207"/>
    <w:rsid w:val="008776DC"/>
    <w:rsid w:val="00880904"/>
    <w:rsid w:val="00881202"/>
    <w:rsid w:val="008820F0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E88"/>
    <w:rsid w:val="008D221F"/>
    <w:rsid w:val="008D5393"/>
    <w:rsid w:val="008E0FC7"/>
    <w:rsid w:val="008E1C72"/>
    <w:rsid w:val="008E2E11"/>
    <w:rsid w:val="008E3BDD"/>
    <w:rsid w:val="008F19C6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176C8"/>
    <w:rsid w:val="009213BD"/>
    <w:rsid w:val="00922939"/>
    <w:rsid w:val="00931F5A"/>
    <w:rsid w:val="00933BDB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8049C"/>
    <w:rsid w:val="009858FC"/>
    <w:rsid w:val="00986E50"/>
    <w:rsid w:val="009924DB"/>
    <w:rsid w:val="0099527E"/>
    <w:rsid w:val="009965F7"/>
    <w:rsid w:val="00996CF7"/>
    <w:rsid w:val="009A3CDA"/>
    <w:rsid w:val="009A55F6"/>
    <w:rsid w:val="009A635F"/>
    <w:rsid w:val="009B06B1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6B7"/>
    <w:rsid w:val="009D6B85"/>
    <w:rsid w:val="009D721E"/>
    <w:rsid w:val="009E135E"/>
    <w:rsid w:val="009E2EC6"/>
    <w:rsid w:val="009E7298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3896"/>
    <w:rsid w:val="00A7630B"/>
    <w:rsid w:val="00A853D7"/>
    <w:rsid w:val="00A902A5"/>
    <w:rsid w:val="00A9041A"/>
    <w:rsid w:val="00A91384"/>
    <w:rsid w:val="00A92542"/>
    <w:rsid w:val="00AA6455"/>
    <w:rsid w:val="00AB26DD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5966"/>
    <w:rsid w:val="00AF7D9B"/>
    <w:rsid w:val="00B02CBB"/>
    <w:rsid w:val="00B0474B"/>
    <w:rsid w:val="00B0618F"/>
    <w:rsid w:val="00B1001E"/>
    <w:rsid w:val="00B1026B"/>
    <w:rsid w:val="00B108BF"/>
    <w:rsid w:val="00B10C85"/>
    <w:rsid w:val="00B129C7"/>
    <w:rsid w:val="00B1350A"/>
    <w:rsid w:val="00B20651"/>
    <w:rsid w:val="00B206D7"/>
    <w:rsid w:val="00B215DF"/>
    <w:rsid w:val="00B240AF"/>
    <w:rsid w:val="00B24960"/>
    <w:rsid w:val="00B25183"/>
    <w:rsid w:val="00B27F5F"/>
    <w:rsid w:val="00B322F1"/>
    <w:rsid w:val="00B34A8D"/>
    <w:rsid w:val="00B37137"/>
    <w:rsid w:val="00B377D9"/>
    <w:rsid w:val="00B41001"/>
    <w:rsid w:val="00B4391B"/>
    <w:rsid w:val="00B4609C"/>
    <w:rsid w:val="00B522F1"/>
    <w:rsid w:val="00B532CC"/>
    <w:rsid w:val="00B6099D"/>
    <w:rsid w:val="00B630DA"/>
    <w:rsid w:val="00B67B75"/>
    <w:rsid w:val="00B708AB"/>
    <w:rsid w:val="00B70D3A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C1858"/>
    <w:rsid w:val="00BC4743"/>
    <w:rsid w:val="00BC58AF"/>
    <w:rsid w:val="00BD4F46"/>
    <w:rsid w:val="00BD62E9"/>
    <w:rsid w:val="00BD7C10"/>
    <w:rsid w:val="00BE2063"/>
    <w:rsid w:val="00BE413D"/>
    <w:rsid w:val="00BE5C31"/>
    <w:rsid w:val="00BF3369"/>
    <w:rsid w:val="00C00F22"/>
    <w:rsid w:val="00C02153"/>
    <w:rsid w:val="00C10AA7"/>
    <w:rsid w:val="00C1369E"/>
    <w:rsid w:val="00C148E2"/>
    <w:rsid w:val="00C14992"/>
    <w:rsid w:val="00C24008"/>
    <w:rsid w:val="00C25473"/>
    <w:rsid w:val="00C30C19"/>
    <w:rsid w:val="00C31153"/>
    <w:rsid w:val="00C35944"/>
    <w:rsid w:val="00C35B8F"/>
    <w:rsid w:val="00C36343"/>
    <w:rsid w:val="00C37F4C"/>
    <w:rsid w:val="00C400FF"/>
    <w:rsid w:val="00C40CFC"/>
    <w:rsid w:val="00C425FB"/>
    <w:rsid w:val="00C45CB4"/>
    <w:rsid w:val="00C469A2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60DA"/>
    <w:rsid w:val="00CD7A47"/>
    <w:rsid w:val="00CE0273"/>
    <w:rsid w:val="00CE0E25"/>
    <w:rsid w:val="00CE2062"/>
    <w:rsid w:val="00CE2825"/>
    <w:rsid w:val="00CE2A2A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2D09"/>
    <w:rsid w:val="00D138A7"/>
    <w:rsid w:val="00D13F1F"/>
    <w:rsid w:val="00D14BDD"/>
    <w:rsid w:val="00D15C84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A82"/>
    <w:rsid w:val="00D7311C"/>
    <w:rsid w:val="00D76B5A"/>
    <w:rsid w:val="00D80ED1"/>
    <w:rsid w:val="00D84B97"/>
    <w:rsid w:val="00D908FD"/>
    <w:rsid w:val="00D90AB8"/>
    <w:rsid w:val="00D916EC"/>
    <w:rsid w:val="00D93CAF"/>
    <w:rsid w:val="00D9428A"/>
    <w:rsid w:val="00DA0D3B"/>
    <w:rsid w:val="00DA436D"/>
    <w:rsid w:val="00DA4D54"/>
    <w:rsid w:val="00DA53D2"/>
    <w:rsid w:val="00DA6849"/>
    <w:rsid w:val="00DB011E"/>
    <w:rsid w:val="00DB1C60"/>
    <w:rsid w:val="00DB2C00"/>
    <w:rsid w:val="00DB45CC"/>
    <w:rsid w:val="00DB7ABF"/>
    <w:rsid w:val="00DC036A"/>
    <w:rsid w:val="00DC4035"/>
    <w:rsid w:val="00DD03F3"/>
    <w:rsid w:val="00DD0B5D"/>
    <w:rsid w:val="00DD0FCC"/>
    <w:rsid w:val="00DD42DE"/>
    <w:rsid w:val="00DD6769"/>
    <w:rsid w:val="00DE4FC7"/>
    <w:rsid w:val="00DF1114"/>
    <w:rsid w:val="00DF1611"/>
    <w:rsid w:val="00DF2586"/>
    <w:rsid w:val="00DF470F"/>
    <w:rsid w:val="00DF55D9"/>
    <w:rsid w:val="00E005B3"/>
    <w:rsid w:val="00E007F5"/>
    <w:rsid w:val="00E067D7"/>
    <w:rsid w:val="00E06C02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4AEA"/>
    <w:rsid w:val="00E2650B"/>
    <w:rsid w:val="00E33FAA"/>
    <w:rsid w:val="00E340A7"/>
    <w:rsid w:val="00E4061B"/>
    <w:rsid w:val="00E4220A"/>
    <w:rsid w:val="00E435A2"/>
    <w:rsid w:val="00E43E22"/>
    <w:rsid w:val="00E43E79"/>
    <w:rsid w:val="00E4487A"/>
    <w:rsid w:val="00E5107F"/>
    <w:rsid w:val="00E611E4"/>
    <w:rsid w:val="00E64866"/>
    <w:rsid w:val="00E64985"/>
    <w:rsid w:val="00E64F06"/>
    <w:rsid w:val="00E65FBF"/>
    <w:rsid w:val="00E66674"/>
    <w:rsid w:val="00E66AFA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A11F8"/>
    <w:rsid w:val="00EA1559"/>
    <w:rsid w:val="00EA15C1"/>
    <w:rsid w:val="00EA3731"/>
    <w:rsid w:val="00EA3FAF"/>
    <w:rsid w:val="00EA40A6"/>
    <w:rsid w:val="00EB1A0B"/>
    <w:rsid w:val="00EB1EE3"/>
    <w:rsid w:val="00EB2239"/>
    <w:rsid w:val="00EB37A2"/>
    <w:rsid w:val="00EB6DFE"/>
    <w:rsid w:val="00EB7A93"/>
    <w:rsid w:val="00EC1602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929E8"/>
    <w:rsid w:val="00F92CEE"/>
    <w:rsid w:val="00F9460F"/>
    <w:rsid w:val="00F951B1"/>
    <w:rsid w:val="00F96F69"/>
    <w:rsid w:val="00FA1613"/>
    <w:rsid w:val="00FA2AD2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732F"/>
    <w:rsid w:val="00FE0D32"/>
    <w:rsid w:val="00FE2C83"/>
    <w:rsid w:val="00FE78D2"/>
    <w:rsid w:val="00FF1F73"/>
    <w:rsid w:val="00FF425A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1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F307B280-8DDE-4639-A470-4DC676DEA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40D3A"/>
    <w:pPr>
      <w:keepNext/>
      <w:keepLines/>
      <w:numPr>
        <w:numId w:val="8"/>
      </w:numPr>
      <w:spacing w:before="240" w:after="0" w:line="240" w:lineRule="auto"/>
      <w:jc w:val="center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F72210"/>
    <w:pPr>
      <w:keepNext/>
      <w:keepLines/>
      <w:numPr>
        <w:ilvl w:val="1"/>
        <w:numId w:val="8"/>
      </w:numPr>
      <w:spacing w:before="40" w:after="0" w:line="480" w:lineRule="auto"/>
      <w:jc w:val="center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40D3A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D60BE"/>
    <w:pPr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72210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uiPriority w:val="35"/>
    <w:unhideWhenUsed/>
    <w:qFormat/>
    <w:rsid w:val="007B6695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F72210"/>
    <w:pPr>
      <w:ind w:firstLine="360"/>
    </w:pPr>
    <w:rPr>
      <w:sz w:val="28"/>
    </w:rPr>
  </w:style>
  <w:style w:type="character" w:customStyle="1" w:styleId="140">
    <w:name w:val="14Обычный Знак"/>
    <w:basedOn w:val="a0"/>
    <w:link w:val="14"/>
    <w:rsid w:val="00F72210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4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22">
    <w:name w:val="Стиль2"/>
    <w:basedOn w:val="1"/>
    <w:link w:val="23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5">
    <w:name w:val="Название приложения"/>
    <w:basedOn w:val="a"/>
    <w:link w:val="af6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23">
    <w:name w:val="Стиль2 Знак"/>
    <w:basedOn w:val="10"/>
    <w:link w:val="22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6">
    <w:name w:val="Название приложения Знак"/>
    <w:basedOn w:val="a0"/>
    <w:link w:val="af5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7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2743200"/>
        <c:axId val="92743760"/>
      </c:barChart>
      <c:catAx>
        <c:axId val="92743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92743760"/>
        <c:crosses val="autoZero"/>
        <c:auto val="1"/>
        <c:lblAlgn val="ctr"/>
        <c:lblOffset val="100"/>
        <c:noMultiLvlLbl val="0"/>
      </c:catAx>
      <c:valAx>
        <c:axId val="92743760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927432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352912"/>
        <c:axId val="120353472"/>
      </c:lineChart>
      <c:catAx>
        <c:axId val="120352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353472"/>
        <c:crosses val="autoZero"/>
        <c:auto val="1"/>
        <c:lblAlgn val="ctr"/>
        <c:lblOffset val="100"/>
        <c:noMultiLvlLbl val="0"/>
      </c:catAx>
      <c:valAx>
        <c:axId val="120353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352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0594D6-7F51-4780-9A19-111FA911FA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1</TotalTime>
  <Pages>33</Pages>
  <Words>7936</Words>
  <Characters>45238</Characters>
  <Application>Microsoft Office Word</Application>
  <DocSecurity>0</DocSecurity>
  <Lines>376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53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ветлана Ивановна</dc:creator>
  <cp:lastModifiedBy>andrey</cp:lastModifiedBy>
  <cp:revision>84</cp:revision>
  <cp:lastPrinted>2017-04-05T09:10:00Z</cp:lastPrinted>
  <dcterms:created xsi:type="dcterms:W3CDTF">2017-02-23T14:53:00Z</dcterms:created>
  <dcterms:modified xsi:type="dcterms:W3CDTF">2017-04-05T13:01:00Z</dcterms:modified>
</cp:coreProperties>
</file>